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customXml/itemProps6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7C514AB8" w14:textId="4435B809" w:rsidR="00C603B9" w:rsidRDefault="006D0893" w:rsidP="005956B8">
      <w:pPr>
        <w:jc w:val="center"/>
        <w:rPr>
          <w:b/>
        </w:rPr>
      </w:pPr>
      <w:commentRangeStart w:id="0"/>
      <w:r>
        <w:rPr>
          <w:b/>
        </w:rPr>
        <w:t>И</w:t>
      </w:r>
      <w:r w:rsidR="00196086">
        <w:rPr>
          <w:b/>
        </w:rPr>
        <w:t>НСТРУКЦИЯ</w:t>
      </w:r>
      <w:commentRangeEnd w:id="0"/>
      <w:r w:rsidR="00962822">
        <w:rPr>
          <w:rStyle w:val="a5"/>
        </w:rPr>
        <w:commentReference w:id="0"/>
      </w:r>
      <w:r w:rsidR="00196086">
        <w:rPr>
          <w:b/>
        </w:rPr>
        <w:t xml:space="preserve"> ПО </w:t>
      </w:r>
      <w:r w:rsidR="003971D1">
        <w:rPr>
          <w:b/>
        </w:rPr>
        <w:t xml:space="preserve">РАБОТЕ С </w:t>
      </w:r>
      <w:r w:rsidR="00390E9F">
        <w:rPr>
          <w:b/>
        </w:rPr>
        <w:t>ДОВЕРЕННОСТЯМИ</w:t>
      </w:r>
    </w:p>
    <w:p w14:paraId="486266F0" w14:textId="5BE20D35" w:rsidR="00B9105C" w:rsidRDefault="00B9105C" w:rsidP="005956B8">
      <w:pPr>
        <w:jc w:val="center"/>
        <w:rPr>
          <w:b/>
        </w:rPr>
      </w:pPr>
    </w:p>
    <w:p w14:paraId="562866AE" w14:textId="0E91B304" w:rsidR="0096406E" w:rsidRDefault="00773B7C" w:rsidP="0096406E">
      <w:pPr>
        <w:keepNext/>
        <w:spacing w:before="100" w:beforeAutospacing="1" w:after="100" w:afterAutospacing="1"/>
        <w:jc w:val="center"/>
      </w:pPr>
      <w:ins w:id="1" w:author="Шайнога Василий Иванович" w:date="2020-08-26T15:00:00Z">
        <w:r>
          <w:rPr>
            <w:noProof/>
          </w:rPr>
          <mc:AlternateContent>
            <mc:Choice Requires="wps">
              <w:drawing>
                <wp:anchor distT="0" distB="0" distL="114300" distR="114300" simplePos="0" relativeHeight="251663360" behindDoc="0" locked="0" layoutInCell="1" allowOverlap="1" wp14:anchorId="778AF77F" wp14:editId="77C55886">
                  <wp:simplePos x="0" y="0"/>
                  <wp:positionH relativeFrom="column">
                    <wp:posOffset>4366895</wp:posOffset>
                  </wp:positionH>
                  <wp:positionV relativeFrom="paragraph">
                    <wp:posOffset>2447290</wp:posOffset>
                  </wp:positionV>
                  <wp:extent cx="577215" cy="1403985"/>
                  <wp:effectExtent l="0" t="0" r="0" b="0"/>
                  <wp:wrapNone/>
                  <wp:docPr id="8" name="Надпись 2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microsoft.com/office/word/2010/wordprocessingShape">
                      <wps:wsp>
                        <wps:cNvSpPr txBox="1">
                          <a:spLocks noChangeArrowheads="1"/>
                        </wps:cNvSpPr>
                        <wps:spPr bwMode="auto">
                          <a:xfrm>
                            <a:off x="0" y="0"/>
                            <a:ext cx="577215" cy="140398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5FEE9BB2" w14:textId="68E213C6" w:rsidR="00773B7C" w:rsidRDefault="00773B7C" w:rsidP="00773B7C">
                              <w:ins w:id="2" w:author="Шайнога Василий Иванович" w:date="2020-08-26T15:00:00Z">
                                <w:r>
                                  <w:t>**</w:t>
                                </w:r>
                                <w:r>
                                  <w:t>*</w:t>
                                </w:r>
                              </w:ins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spAutoFit/>
                        </wps:bodyPr>
                      </wps:wsp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20000</wp14:pctHeight>
                  </wp14:sizeRelV>
                </wp:anchor>
              </w:drawing>
            </mc:Choice>
            <mc:Fallback>
              <w:pict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Надпись 2" o:spid="_x0000_s1026" type="#_x0000_t202" style="position:absolute;left:0;text-align:left;margin-left:343.85pt;margin-top:192.7pt;width:45.45pt;height:110.55pt;z-index:251663360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" filled="f" stroked="f">
                  <v:textbox style="mso-fit-shape-to-text:t">
                    <w:txbxContent>
                      <w:p w14:paraId="5FEE9BB2" w14:textId="68E213C6" w:rsidR="00773B7C" w:rsidRDefault="00773B7C" w:rsidP="00773B7C">
                        <w:ins w:id="3" w:author="Шайнога Василий Иванович" w:date="2020-08-26T15:00:00Z">
                          <w:r>
                            <w:t>**</w:t>
                          </w:r>
                          <w:r>
                            <w:t>*</w:t>
                          </w:r>
                        </w:ins>
                      </w:p>
                    </w:txbxContent>
                  </v:textbox>
                </v:shape>
              </w:pict>
            </mc:Fallback>
          </mc:AlternateContent>
        </w:r>
        <w:r>
          <w:rPr>
            <w:noProof/>
          </w:rPr>
          <mc:AlternateContent>
            <mc:Choice Requires="wps">
              <w:drawing>
                <wp:anchor distT="0" distB="0" distL="114300" distR="114300" simplePos="0" relativeHeight="251661312" behindDoc="0" locked="0" layoutInCell="1" allowOverlap="1" wp14:anchorId="209F153E" wp14:editId="596ABBB2">
                  <wp:simplePos x="0" y="0"/>
                  <wp:positionH relativeFrom="column">
                    <wp:posOffset>4316046</wp:posOffset>
                  </wp:positionH>
                  <wp:positionV relativeFrom="paragraph">
                    <wp:posOffset>1837718</wp:posOffset>
                  </wp:positionV>
                  <wp:extent cx="577780" cy="1403985"/>
                  <wp:effectExtent l="0" t="0" r="0" b="0"/>
                  <wp:wrapNone/>
                  <wp:docPr id="6" name="Надпись 2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microsoft.com/office/word/2010/wordprocessingShape">
                      <wps:wsp>
                        <wps:cNvSpPr txBox="1">
                          <a:spLocks noChangeArrowheads="1"/>
                        </wps:cNvSpPr>
                        <wps:spPr bwMode="auto">
                          <a:xfrm>
                            <a:off x="0" y="0"/>
                            <a:ext cx="577780" cy="140398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29B7DAD2" w14:textId="56941034" w:rsidR="00773B7C" w:rsidRDefault="00773B7C" w:rsidP="00773B7C">
                              <w:ins w:id="4" w:author="Шайнога Василий Иванович" w:date="2020-08-26T15:00:00Z">
                                <w:r>
                                  <w:t>*</w:t>
                                </w:r>
                                <w:r>
                                  <w:t>*</w:t>
                                </w:r>
                              </w:ins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spAutoFit/>
                        </wps:bodyPr>
                      </wps:wsp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20000</wp14:pctHeight>
                  </wp14:sizeRelV>
                </wp:anchor>
              </w:drawing>
            </mc:Choice>
            <mc:Fallback>
              <w:pict>
                <v:shape id="_x0000_s1027" type="#_x0000_t202" style="position:absolute;left:0;text-align:left;margin-left:339.85pt;margin-top:144.7pt;width:45.5pt;height:110.55pt;z-index:251661312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" filled="f" stroked="f">
                  <v:textbox style="mso-fit-shape-to-text:t">
                    <w:txbxContent>
                      <w:p w14:paraId="29B7DAD2" w14:textId="56941034" w:rsidR="00773B7C" w:rsidRDefault="00773B7C" w:rsidP="00773B7C">
                        <w:ins w:id="5" w:author="Шайнога Василий Иванович" w:date="2020-08-26T15:00:00Z">
                          <w:r>
                            <w:t>*</w:t>
                          </w:r>
                          <w:r>
                            <w:t>*</w:t>
                          </w:r>
                        </w:ins>
                      </w:p>
                    </w:txbxContent>
                  </v:textbox>
                </v:shape>
              </w:pict>
            </mc:Fallback>
          </mc:AlternateContent>
        </w:r>
        <w:r>
          <w:rPr>
            <w:noProof/>
          </w:rPr>
          <mc:AlternateContent>
            <mc:Choice Requires="wps">
              <w:drawing>
                <wp:anchor distT="0" distB="0" distL="114300" distR="114300" simplePos="0" relativeHeight="251659264" behindDoc="0" locked="0" layoutInCell="1" allowOverlap="1" wp14:anchorId="09AFD8C1" wp14:editId="068D5A14">
                  <wp:simplePos x="0" y="0"/>
                  <wp:positionH relativeFrom="column">
                    <wp:posOffset>4195466</wp:posOffset>
                  </wp:positionH>
                  <wp:positionV relativeFrom="paragraph">
                    <wp:posOffset>657037</wp:posOffset>
                  </wp:positionV>
                  <wp:extent cx="321547" cy="1403985"/>
                  <wp:effectExtent l="0" t="0" r="0" b="0"/>
                  <wp:wrapNone/>
                  <wp:docPr id="307" name="Надпись 2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microsoft.com/office/word/2010/wordprocessingShape">
                      <wps:wsp>
                        <wps:cNvSpPr txBox="1">
                          <a:spLocks noChangeArrowheads="1"/>
                        </wps:cNvSpPr>
                        <wps:spPr bwMode="auto">
                          <a:xfrm>
                            <a:off x="0" y="0"/>
                            <a:ext cx="321547" cy="140398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40BC01AA" w14:textId="4198E9AB" w:rsidR="00773B7C" w:rsidRDefault="00773B7C">
                              <w:ins w:id="6" w:author="Шайнога Василий Иванович" w:date="2020-08-26T15:00:00Z">
                                <w:r>
                                  <w:t>*</w:t>
                                </w:r>
                              </w:ins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spAutoFit/>
                        </wps:bodyPr>
                      </wps:wsp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20000</wp14:pctHeight>
                  </wp14:sizeRelV>
                </wp:anchor>
              </w:drawing>
            </mc:Choice>
            <mc:Fallback>
              <w:pict>
                <v:shape id="_x0000_s1028" type="#_x0000_t202" style="position:absolute;left:0;text-align:left;margin-left:330.35pt;margin-top:51.75pt;width:25.3pt;height:110.55pt;z-index:251659264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" filled="f" stroked="f">
                  <v:textbox style="mso-fit-shape-to-text:t">
                    <w:txbxContent>
                      <w:p w14:paraId="40BC01AA" w14:textId="4198E9AB" w:rsidR="00773B7C" w:rsidRDefault="00773B7C">
                        <w:ins w:id="7" w:author="Шайнога Василий Иванович" w:date="2020-08-26T15:00:00Z">
                          <w:r>
                            <w:t>*</w:t>
                          </w:r>
                        </w:ins>
                      </w:p>
                    </w:txbxContent>
                  </v:textbox>
                </v:shape>
              </w:pict>
            </mc:Fallback>
          </mc:AlternateContent>
        </w:r>
      </w:ins>
      <w:commentRangeStart w:id="8"/>
      <w:r w:rsidR="007A733C">
        <w:object w:dxaOrig="9938" w:dyaOrig="27510" w14:anchorId="29B84A7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8.5pt;height:591.45pt" o:ole="">
            <v:imagedata r:id="rId15" o:title="" cropbottom="30298f"/>
          </v:shape>
          <o:OLEObject Type="Embed" ProgID="Visio.Drawing.15" ShapeID="_x0000_i1025" DrawAspect="Content" ObjectID="_1659960859" r:id="rId16"/>
        </w:object>
      </w:r>
      <w:commentRangeEnd w:id="8"/>
      <w:r w:rsidR="008D290A">
        <w:rPr>
          <w:rStyle w:val="a5"/>
        </w:rPr>
        <w:commentReference w:id="8"/>
      </w:r>
    </w:p>
    <w:p w14:paraId="44AB050D" w14:textId="649FA48D" w:rsidR="0096406E" w:rsidRPr="0096406E" w:rsidRDefault="0096406E" w:rsidP="0096406E">
      <w:pPr>
        <w:pStyle w:val="ad"/>
        <w:jc w:val="center"/>
        <w:rPr>
          <w:b/>
          <w:i w:val="0"/>
          <w:color w:val="auto"/>
          <w:sz w:val="24"/>
          <w:szCs w:val="24"/>
        </w:rPr>
      </w:pPr>
      <w:r w:rsidRPr="0096406E">
        <w:rPr>
          <w:i w:val="0"/>
          <w:color w:val="auto"/>
          <w:sz w:val="24"/>
          <w:szCs w:val="24"/>
        </w:rPr>
        <w:t>Рисунок</w:t>
      </w:r>
      <w:r>
        <w:rPr>
          <w:i w:val="0"/>
          <w:color w:val="auto"/>
          <w:sz w:val="24"/>
          <w:szCs w:val="24"/>
        </w:rPr>
        <w:t> </w:t>
      </w:r>
      <w:r w:rsidRPr="0096406E">
        <w:rPr>
          <w:i w:val="0"/>
          <w:color w:val="auto"/>
          <w:sz w:val="24"/>
          <w:szCs w:val="24"/>
        </w:rPr>
        <w:fldChar w:fldCharType="begin"/>
      </w:r>
      <w:r w:rsidRPr="0096406E">
        <w:rPr>
          <w:i w:val="0"/>
          <w:color w:val="auto"/>
          <w:sz w:val="24"/>
          <w:szCs w:val="24"/>
        </w:rPr>
        <w:instrText xml:space="preserve"> SEQ Рисунок \* ARABIC </w:instrText>
      </w:r>
      <w:r w:rsidRPr="0096406E">
        <w:rPr>
          <w:i w:val="0"/>
          <w:color w:val="auto"/>
          <w:sz w:val="24"/>
          <w:szCs w:val="24"/>
        </w:rPr>
        <w:fldChar w:fldCharType="separate"/>
      </w:r>
      <w:r w:rsidR="00863934">
        <w:rPr>
          <w:i w:val="0"/>
          <w:noProof/>
          <w:color w:val="auto"/>
          <w:sz w:val="24"/>
          <w:szCs w:val="24"/>
        </w:rPr>
        <w:t>1</w:t>
      </w:r>
      <w:r w:rsidRPr="0096406E">
        <w:rPr>
          <w:i w:val="0"/>
          <w:color w:val="auto"/>
          <w:sz w:val="24"/>
          <w:szCs w:val="24"/>
        </w:rPr>
        <w:fldChar w:fldCharType="end"/>
      </w:r>
      <w:r w:rsidR="00390E9F">
        <w:rPr>
          <w:i w:val="0"/>
          <w:color w:val="auto"/>
          <w:sz w:val="24"/>
          <w:szCs w:val="24"/>
        </w:rPr>
        <w:t xml:space="preserve"> – Схема работы с доверенностями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6657"/>
        <w:gridCol w:w="4049"/>
      </w:tblGrid>
      <w:tr w:rsidR="002F1067" w:rsidRPr="00AB1E5B" w14:paraId="1FCAD97B" w14:textId="77777777" w:rsidTr="005B6EB0">
        <w:tc>
          <w:tcPr>
            <w:tcW w:w="6657" w:type="dxa"/>
            <w:tcBorders>
              <w:bottom w:val="nil"/>
            </w:tcBorders>
          </w:tcPr>
          <w:p w14:paraId="28859450" w14:textId="1C12B857" w:rsidR="003B3AA6" w:rsidRDefault="00320F0A" w:rsidP="00180F5A">
            <w:pPr>
              <w:tabs>
                <w:tab w:val="left" w:pos="252"/>
              </w:tabs>
              <w:spacing w:before="40"/>
              <w:jc w:val="center"/>
              <w:rPr>
                <w:b/>
                <w:noProof/>
                <w:sz w:val="20"/>
                <w:szCs w:val="20"/>
              </w:rPr>
            </w:pPr>
            <w:r>
              <w:rPr>
                <w:b/>
                <w:noProof/>
                <w:sz w:val="20"/>
                <w:szCs w:val="20"/>
              </w:rPr>
              <w:lastRenderedPageBreak/>
              <w:drawing>
                <wp:inline distT="0" distB="0" distL="0" distR="0" wp14:anchorId="153691CA" wp14:editId="6B7FD587">
                  <wp:extent cx="4090035" cy="2160377"/>
                  <wp:effectExtent l="0" t="0" r="5715" b="0"/>
                  <wp:docPr id="2" name="Рисунок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" name="Screenshot_1.png"/>
                          <pic:cNvPicPr/>
                        </pic:nvPicPr>
                        <pic:blipFill>
                          <a:blip r:embed="rId1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090035" cy="2160377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52D12D97" w14:textId="386E79D2" w:rsidR="00AD19ED" w:rsidRPr="00AB1E5B" w:rsidRDefault="00AD19ED" w:rsidP="00C15789">
            <w:pPr>
              <w:tabs>
                <w:tab w:val="left" w:pos="252"/>
              </w:tabs>
              <w:jc w:val="center"/>
              <w:rPr>
                <w:b/>
                <w:sz w:val="20"/>
                <w:szCs w:val="20"/>
              </w:rPr>
            </w:pPr>
          </w:p>
        </w:tc>
        <w:tc>
          <w:tcPr>
            <w:tcW w:w="4049" w:type="dxa"/>
            <w:tcBorders>
              <w:bottom w:val="nil"/>
            </w:tcBorders>
          </w:tcPr>
          <w:p w14:paraId="3DCEDB6A" w14:textId="6CDCD386" w:rsidR="008F68BB" w:rsidRPr="005152BF" w:rsidRDefault="008F68BB" w:rsidP="005152BF">
            <w:pPr>
              <w:tabs>
                <w:tab w:val="left" w:pos="0"/>
              </w:tabs>
              <w:jc w:val="both"/>
              <w:rPr>
                <w:b/>
                <w:sz w:val="20"/>
                <w:szCs w:val="20"/>
              </w:rPr>
            </w:pPr>
            <w:r w:rsidRPr="005152BF">
              <w:rPr>
                <w:b/>
                <w:sz w:val="20"/>
                <w:szCs w:val="20"/>
              </w:rPr>
              <w:t>1.</w:t>
            </w:r>
            <w:r>
              <w:rPr>
                <w:b/>
                <w:sz w:val="20"/>
                <w:szCs w:val="20"/>
              </w:rPr>
              <w:t> Создание</w:t>
            </w:r>
            <w:r w:rsidRPr="005152BF">
              <w:rPr>
                <w:b/>
                <w:sz w:val="20"/>
                <w:szCs w:val="20"/>
              </w:rPr>
              <w:t xml:space="preserve"> новой карточки </w:t>
            </w:r>
            <w:proofErr w:type="gramStart"/>
            <w:r w:rsidR="00390E9F">
              <w:rPr>
                <w:b/>
                <w:sz w:val="20"/>
                <w:szCs w:val="20"/>
              </w:rPr>
              <w:t>доверенност</w:t>
            </w:r>
            <w:del w:id="9" w:author="Шайнога Василий Иванович" w:date="2020-08-21T13:25:00Z">
              <w:r w:rsidR="00390E9F" w:rsidDel="00606F42">
                <w:rPr>
                  <w:b/>
                  <w:sz w:val="20"/>
                  <w:szCs w:val="20"/>
                </w:rPr>
                <w:delText>я</w:delText>
              </w:r>
            </w:del>
            <w:r w:rsidR="00390E9F">
              <w:rPr>
                <w:b/>
                <w:sz w:val="20"/>
                <w:szCs w:val="20"/>
              </w:rPr>
              <w:t>и</w:t>
            </w:r>
            <w:proofErr w:type="gramEnd"/>
            <w:r w:rsidRPr="005152BF">
              <w:rPr>
                <w:b/>
                <w:sz w:val="20"/>
                <w:szCs w:val="20"/>
              </w:rPr>
              <w:t>.</w:t>
            </w:r>
          </w:p>
          <w:p w14:paraId="43C43804" w14:textId="05BD5826" w:rsidR="008F68BB" w:rsidRPr="007C2462" w:rsidRDefault="00D07B95" w:rsidP="005152BF">
            <w:pPr>
              <w:tabs>
                <w:tab w:val="left" w:pos="252"/>
              </w:tabs>
              <w:jc w:val="both"/>
              <w:rPr>
                <w:i/>
                <w:sz w:val="20"/>
                <w:szCs w:val="20"/>
              </w:rPr>
            </w:pPr>
            <w:r>
              <w:rPr>
                <w:i/>
                <w:sz w:val="20"/>
                <w:szCs w:val="20"/>
              </w:rPr>
              <w:t>Исполнитель</w:t>
            </w:r>
            <w:r w:rsidR="008F68BB" w:rsidRPr="007C2462">
              <w:rPr>
                <w:i/>
                <w:sz w:val="20"/>
                <w:szCs w:val="20"/>
              </w:rPr>
              <w:t>:</w:t>
            </w:r>
          </w:p>
          <w:p w14:paraId="10FEF35C" w14:textId="6D5D0C4D" w:rsidR="008F68BB" w:rsidRPr="00AB1E5B" w:rsidRDefault="008F68BB" w:rsidP="008755E3">
            <w:pPr>
              <w:tabs>
                <w:tab w:val="left" w:pos="252"/>
              </w:tabs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1.1. В правом меню системы </w:t>
            </w:r>
            <w:r w:rsidR="00180F5A">
              <w:rPr>
                <w:sz w:val="20"/>
                <w:szCs w:val="20"/>
              </w:rPr>
              <w:t xml:space="preserve">выбрать «Создать карточку» → </w:t>
            </w:r>
            <w:r w:rsidR="00931353">
              <w:rPr>
                <w:sz w:val="20"/>
                <w:szCs w:val="20"/>
              </w:rPr>
              <w:t>«Доверенность</w:t>
            </w:r>
            <w:r w:rsidR="00AD56C1">
              <w:rPr>
                <w:sz w:val="20"/>
                <w:szCs w:val="20"/>
              </w:rPr>
              <w:t xml:space="preserve">» → </w:t>
            </w:r>
            <w:r w:rsidR="00180F5A">
              <w:rPr>
                <w:sz w:val="20"/>
                <w:szCs w:val="20"/>
              </w:rPr>
              <w:t>«</w:t>
            </w:r>
            <w:r w:rsidR="00931353">
              <w:rPr>
                <w:sz w:val="20"/>
                <w:szCs w:val="20"/>
              </w:rPr>
              <w:t>Доверенность</w:t>
            </w:r>
            <w:r w:rsidR="00167BEE">
              <w:rPr>
                <w:sz w:val="20"/>
                <w:szCs w:val="20"/>
              </w:rPr>
              <w:t>».</w:t>
            </w:r>
          </w:p>
        </w:tc>
      </w:tr>
      <w:tr w:rsidR="002F1067" w:rsidRPr="00AB1E5B" w14:paraId="41D20639" w14:textId="77777777" w:rsidTr="00A644FF">
        <w:trPr>
          <w:trHeight w:val="5529"/>
        </w:trPr>
        <w:tc>
          <w:tcPr>
            <w:tcW w:w="6657" w:type="dxa"/>
            <w:tcBorders>
              <w:top w:val="nil"/>
              <w:bottom w:val="nil"/>
            </w:tcBorders>
          </w:tcPr>
          <w:p w14:paraId="3C6216A5" w14:textId="027DBF88" w:rsidR="00893295" w:rsidRDefault="00320F0A" w:rsidP="008F68BB">
            <w:pPr>
              <w:tabs>
                <w:tab w:val="left" w:pos="252"/>
              </w:tabs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2D297317" wp14:editId="765D20A3">
                  <wp:extent cx="4129192" cy="1942081"/>
                  <wp:effectExtent l="0" t="0" r="5080" b="1270"/>
                  <wp:docPr id="17" name="Рисунок 1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7" name="Screenshot_2.png"/>
                          <pic:cNvPicPr/>
                        </pic:nvPicPr>
                        <pic:blipFill>
                          <a:blip r:embed="rId1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129192" cy="194208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6B5367FE" w14:textId="31559C83" w:rsidR="005B6EB0" w:rsidRDefault="005B6EB0" w:rsidP="008F68BB">
            <w:pPr>
              <w:tabs>
                <w:tab w:val="left" w:pos="252"/>
              </w:tabs>
              <w:jc w:val="center"/>
              <w:rPr>
                <w:noProof/>
              </w:rPr>
            </w:pPr>
          </w:p>
        </w:tc>
        <w:tc>
          <w:tcPr>
            <w:tcW w:w="4049" w:type="dxa"/>
            <w:tcBorders>
              <w:top w:val="nil"/>
              <w:bottom w:val="nil"/>
            </w:tcBorders>
          </w:tcPr>
          <w:p w14:paraId="4C1D3E49" w14:textId="4068DBE2" w:rsidR="00893295" w:rsidRPr="00E66643" w:rsidRDefault="00893295" w:rsidP="00893295">
            <w:pPr>
              <w:tabs>
                <w:tab w:val="left" w:pos="252"/>
              </w:tabs>
              <w:jc w:val="both"/>
              <w:rPr>
                <w:spacing w:val="-6"/>
                <w:sz w:val="20"/>
                <w:szCs w:val="20"/>
              </w:rPr>
            </w:pPr>
            <w:r>
              <w:rPr>
                <w:sz w:val="20"/>
                <w:szCs w:val="20"/>
              </w:rPr>
              <w:t>1.2</w:t>
            </w:r>
            <w:r w:rsidRPr="00AB1E5B">
              <w:rPr>
                <w:sz w:val="20"/>
                <w:szCs w:val="20"/>
              </w:rPr>
              <w:t>.</w:t>
            </w:r>
            <w:r>
              <w:rPr>
                <w:sz w:val="20"/>
                <w:szCs w:val="20"/>
              </w:rPr>
              <w:t> </w:t>
            </w:r>
            <w:r w:rsidRPr="004B7620">
              <w:rPr>
                <w:spacing w:val="-6"/>
                <w:sz w:val="20"/>
                <w:szCs w:val="20"/>
              </w:rPr>
              <w:t xml:space="preserve">В открывшемся окне РК заполнить </w:t>
            </w:r>
            <w:r>
              <w:rPr>
                <w:spacing w:val="-6"/>
                <w:sz w:val="20"/>
                <w:szCs w:val="20"/>
              </w:rPr>
              <w:t xml:space="preserve">необходимые </w:t>
            </w:r>
            <w:r w:rsidRPr="004B7620">
              <w:rPr>
                <w:spacing w:val="-6"/>
                <w:sz w:val="20"/>
                <w:szCs w:val="20"/>
              </w:rPr>
              <w:t>поля. Поля, отмеченные «</w:t>
            </w:r>
            <w:r w:rsidRPr="00E66643">
              <w:rPr>
                <w:b/>
                <w:spacing w:val="-6"/>
                <w:sz w:val="20"/>
                <w:szCs w:val="20"/>
              </w:rPr>
              <w:t>*</w:t>
            </w:r>
            <w:r w:rsidRPr="004B7620">
              <w:rPr>
                <w:spacing w:val="-6"/>
                <w:sz w:val="20"/>
                <w:szCs w:val="20"/>
              </w:rPr>
              <w:t>»</w:t>
            </w:r>
            <w:r w:rsidRPr="004B7620">
              <w:rPr>
                <w:color w:val="800000"/>
                <w:spacing w:val="-6"/>
                <w:sz w:val="20"/>
                <w:szCs w:val="20"/>
              </w:rPr>
              <w:t xml:space="preserve"> </w:t>
            </w:r>
            <w:r w:rsidRPr="004B7620">
              <w:rPr>
                <w:spacing w:val="-6"/>
                <w:sz w:val="20"/>
                <w:szCs w:val="20"/>
              </w:rPr>
              <w:t>являются обязательными для заполнения</w:t>
            </w:r>
            <w:r w:rsidR="00592CD5">
              <w:rPr>
                <w:color w:val="800000"/>
                <w:spacing w:val="-6"/>
                <w:sz w:val="20"/>
                <w:szCs w:val="20"/>
              </w:rPr>
              <w:t>.</w:t>
            </w:r>
          </w:p>
          <w:p w14:paraId="044D8343" w14:textId="1CF0C0E3" w:rsidR="00592CD5" w:rsidRDefault="00F113C0" w:rsidP="00592CD5">
            <w:pPr>
              <w:pStyle w:val="phNormal"/>
              <w:numPr>
                <w:ilvl w:val="0"/>
                <w:numId w:val="8"/>
              </w:numPr>
              <w:spacing w:line="240" w:lineRule="auto"/>
              <w:ind w:left="425" w:hanging="425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«Тема</w:t>
            </w:r>
            <w:r w:rsidR="00893295" w:rsidRPr="00E66643">
              <w:rPr>
                <w:sz w:val="20"/>
                <w:szCs w:val="20"/>
              </w:rPr>
              <w:t>» – краткое описание документа;</w:t>
            </w:r>
          </w:p>
          <w:p w14:paraId="5B2486C6" w14:textId="3ED046F6" w:rsidR="00F113C0" w:rsidRDefault="00F113C0" w:rsidP="00592CD5">
            <w:pPr>
              <w:pStyle w:val="phNormal"/>
              <w:numPr>
                <w:ilvl w:val="0"/>
                <w:numId w:val="8"/>
              </w:numPr>
              <w:spacing w:line="240" w:lineRule="auto"/>
              <w:ind w:left="425" w:hanging="425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«Обоснование» - обоснование для выдачи доверенности;</w:t>
            </w:r>
          </w:p>
          <w:p w14:paraId="6D94FF3A" w14:textId="54A1906A" w:rsidR="00AB7117" w:rsidRDefault="00AB7117" w:rsidP="00592CD5">
            <w:pPr>
              <w:pStyle w:val="phNormal"/>
              <w:numPr>
                <w:ilvl w:val="0"/>
                <w:numId w:val="8"/>
              </w:numPr>
              <w:spacing w:line="240" w:lineRule="auto"/>
              <w:ind w:left="425" w:hanging="425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«Инициатор» - ФИО </w:t>
            </w:r>
            <w:del w:id="10" w:author="Шайнога Василий Иванович" w:date="2020-08-21T09:27:00Z">
              <w:r w:rsidDel="008C095A">
                <w:rPr>
                  <w:sz w:val="20"/>
                  <w:szCs w:val="20"/>
                </w:rPr>
                <w:delText>сотрудника</w:delText>
              </w:r>
            </w:del>
            <w:ins w:id="11" w:author="Шайнога Василий Иванович" w:date="2020-08-21T09:27:00Z">
              <w:r w:rsidR="008C095A">
                <w:rPr>
                  <w:sz w:val="20"/>
                  <w:szCs w:val="20"/>
                </w:rPr>
                <w:t>работника</w:t>
              </w:r>
            </w:ins>
            <w:r>
              <w:rPr>
                <w:sz w:val="20"/>
                <w:szCs w:val="20"/>
              </w:rPr>
              <w:t>, инициирующего выдачу доверенности;</w:t>
            </w:r>
          </w:p>
          <w:p w14:paraId="7A14C903" w14:textId="3E680DFD" w:rsidR="00592CD5" w:rsidRDefault="003C3D03" w:rsidP="00592CD5">
            <w:pPr>
              <w:pStyle w:val="phNormal"/>
              <w:numPr>
                <w:ilvl w:val="0"/>
                <w:numId w:val="8"/>
              </w:numPr>
              <w:spacing w:line="240" w:lineRule="auto"/>
              <w:ind w:left="425" w:hanging="425"/>
              <w:rPr>
                <w:sz w:val="20"/>
                <w:szCs w:val="20"/>
              </w:rPr>
            </w:pPr>
            <w:r w:rsidRPr="00592CD5">
              <w:rPr>
                <w:sz w:val="20"/>
                <w:szCs w:val="20"/>
              </w:rPr>
              <w:t xml:space="preserve">«Исполнитель» – ФИО </w:t>
            </w:r>
            <w:del w:id="12" w:author="Шайнога Василий Иванович" w:date="2020-08-21T09:27:00Z">
              <w:r w:rsidRPr="00592CD5" w:rsidDel="008C095A">
                <w:rPr>
                  <w:sz w:val="20"/>
                  <w:szCs w:val="20"/>
                </w:rPr>
                <w:delText>сотрудника</w:delText>
              </w:r>
            </w:del>
            <w:ins w:id="13" w:author="Шайнога Василий Иванович" w:date="2020-08-21T09:27:00Z">
              <w:r w:rsidR="008C095A">
                <w:rPr>
                  <w:sz w:val="20"/>
                  <w:szCs w:val="20"/>
                </w:rPr>
                <w:t>работника</w:t>
              </w:r>
            </w:ins>
            <w:r w:rsidRPr="00592CD5">
              <w:rPr>
                <w:sz w:val="20"/>
                <w:szCs w:val="20"/>
              </w:rPr>
              <w:t>, исполняющего операцию</w:t>
            </w:r>
            <w:r w:rsidR="00E866D2" w:rsidRPr="00592CD5">
              <w:rPr>
                <w:sz w:val="20"/>
                <w:szCs w:val="20"/>
              </w:rPr>
              <w:t>;</w:t>
            </w:r>
          </w:p>
          <w:p w14:paraId="36CB90BE" w14:textId="77777777" w:rsidR="004E1988" w:rsidRPr="00665538" w:rsidRDefault="004E1988" w:rsidP="004E1988">
            <w:pPr>
              <w:pStyle w:val="phNormal"/>
              <w:numPr>
                <w:ilvl w:val="0"/>
                <w:numId w:val="8"/>
              </w:numPr>
              <w:spacing w:line="240" w:lineRule="auto"/>
              <w:ind w:left="425" w:hanging="425"/>
              <w:rPr>
                <w:sz w:val="20"/>
                <w:szCs w:val="20"/>
              </w:rPr>
            </w:pPr>
            <w:r w:rsidRPr="00592CD5">
              <w:rPr>
                <w:sz w:val="20"/>
                <w:szCs w:val="20"/>
              </w:rPr>
              <w:t xml:space="preserve">«Состав документа» </w:t>
            </w:r>
            <w:r>
              <w:rPr>
                <w:sz w:val="20"/>
                <w:szCs w:val="20"/>
              </w:rPr>
              <w:t xml:space="preserve">– </w:t>
            </w:r>
            <w:r w:rsidRPr="00592CD5">
              <w:rPr>
                <w:sz w:val="20"/>
                <w:szCs w:val="20"/>
              </w:rPr>
              <w:t>состав документа;</w:t>
            </w:r>
          </w:p>
          <w:p w14:paraId="78FA563E" w14:textId="248D719E" w:rsidR="004E1988" w:rsidRPr="004E1988" w:rsidRDefault="004E1988" w:rsidP="004E1988">
            <w:pPr>
              <w:pStyle w:val="phNormal"/>
              <w:numPr>
                <w:ilvl w:val="0"/>
                <w:numId w:val="8"/>
              </w:numPr>
              <w:spacing w:line="240" w:lineRule="auto"/>
              <w:ind w:left="425" w:hanging="425"/>
              <w:rPr>
                <w:sz w:val="20"/>
                <w:szCs w:val="20"/>
              </w:rPr>
            </w:pPr>
            <w:r w:rsidRPr="00592CD5">
              <w:rPr>
                <w:sz w:val="20"/>
                <w:szCs w:val="20"/>
              </w:rPr>
              <w:t>«Количество экземпляров» – количество экземпляров документа;</w:t>
            </w:r>
          </w:p>
          <w:p w14:paraId="3AD17913" w14:textId="3F5E23CA" w:rsidR="00592CD5" w:rsidRDefault="00893295" w:rsidP="00592CD5">
            <w:pPr>
              <w:pStyle w:val="phNormal"/>
              <w:numPr>
                <w:ilvl w:val="0"/>
                <w:numId w:val="8"/>
              </w:numPr>
              <w:spacing w:line="240" w:lineRule="auto"/>
              <w:ind w:left="425" w:hanging="425"/>
              <w:rPr>
                <w:sz w:val="20"/>
                <w:szCs w:val="20"/>
              </w:rPr>
            </w:pPr>
            <w:r w:rsidRPr="00592CD5">
              <w:rPr>
                <w:sz w:val="20"/>
                <w:szCs w:val="20"/>
              </w:rPr>
              <w:t xml:space="preserve">«Согласующие лица» – ФИО </w:t>
            </w:r>
            <w:del w:id="14" w:author="Шайнога Василий Иванович" w:date="2020-08-21T09:28:00Z">
              <w:r w:rsidRPr="00592CD5" w:rsidDel="006B4BCD">
                <w:rPr>
                  <w:sz w:val="20"/>
                  <w:szCs w:val="20"/>
                </w:rPr>
                <w:delText>сотрудников</w:delText>
              </w:r>
            </w:del>
            <w:ins w:id="15" w:author="Шайнога Василий Иванович" w:date="2020-08-21T09:28:00Z">
              <w:r w:rsidR="006B4BCD">
                <w:rPr>
                  <w:sz w:val="20"/>
                  <w:szCs w:val="20"/>
                </w:rPr>
                <w:t>работников</w:t>
              </w:r>
            </w:ins>
            <w:r w:rsidRPr="00592CD5">
              <w:rPr>
                <w:sz w:val="20"/>
                <w:szCs w:val="20"/>
              </w:rPr>
              <w:t>, участвующих в процессе согласования;</w:t>
            </w:r>
          </w:p>
          <w:p w14:paraId="47B3289C" w14:textId="751D5A36" w:rsidR="000A2AA5" w:rsidRDefault="000A2AA5" w:rsidP="00592CD5">
            <w:pPr>
              <w:pStyle w:val="phNormal"/>
              <w:numPr>
                <w:ilvl w:val="0"/>
                <w:numId w:val="8"/>
              </w:numPr>
              <w:spacing w:line="240" w:lineRule="auto"/>
              <w:ind w:left="425" w:hanging="425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«Доверитель» - ФИО доверителя, по умолчанию значение устанавливается «Новиков Я.В.»;</w:t>
            </w:r>
          </w:p>
          <w:p w14:paraId="1FE83828" w14:textId="180EC4FB" w:rsidR="00494699" w:rsidRDefault="00494699" w:rsidP="00592CD5">
            <w:pPr>
              <w:pStyle w:val="phNormal"/>
              <w:numPr>
                <w:ilvl w:val="0"/>
                <w:numId w:val="8"/>
              </w:numPr>
              <w:spacing w:line="240" w:lineRule="auto"/>
              <w:ind w:left="425" w:hanging="425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«Доверенное лицо» - ФИО </w:t>
            </w:r>
            <w:del w:id="16" w:author="Шайнога Василий Иванович" w:date="2020-08-21T09:29:00Z">
              <w:r w:rsidDel="006B4BCD">
                <w:rPr>
                  <w:sz w:val="20"/>
                  <w:szCs w:val="20"/>
                </w:rPr>
                <w:delText>сотрудника</w:delText>
              </w:r>
            </w:del>
            <w:ins w:id="17" w:author="Шайнога Василий Иванович" w:date="2020-08-21T09:29:00Z">
              <w:r w:rsidR="006B4BCD">
                <w:rPr>
                  <w:sz w:val="20"/>
                  <w:szCs w:val="20"/>
                </w:rPr>
                <w:t>работника</w:t>
              </w:r>
            </w:ins>
            <w:r>
              <w:rPr>
                <w:sz w:val="20"/>
                <w:szCs w:val="20"/>
              </w:rPr>
              <w:t>, кому выдается доверенность;</w:t>
            </w:r>
          </w:p>
          <w:p w14:paraId="2D9CB257" w14:textId="1DAF7A97" w:rsidR="00396179" w:rsidRDefault="00396179" w:rsidP="00592CD5">
            <w:pPr>
              <w:pStyle w:val="phNormal"/>
              <w:numPr>
                <w:ilvl w:val="0"/>
                <w:numId w:val="8"/>
              </w:numPr>
              <w:spacing w:line="240" w:lineRule="auto"/>
              <w:ind w:left="425" w:hanging="425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«Дата начала действия» - дата начала действия доверенности;</w:t>
            </w:r>
          </w:p>
          <w:p w14:paraId="6FFEAE32" w14:textId="62D58F18" w:rsidR="00396179" w:rsidRDefault="00396179" w:rsidP="00592CD5">
            <w:pPr>
              <w:pStyle w:val="phNormal"/>
              <w:numPr>
                <w:ilvl w:val="0"/>
                <w:numId w:val="8"/>
              </w:numPr>
              <w:spacing w:line="240" w:lineRule="auto"/>
              <w:ind w:left="425" w:hanging="425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«Дата окончания действия» - дата окончания действия доверенности;</w:t>
            </w:r>
          </w:p>
          <w:p w14:paraId="4B18228E" w14:textId="28FB74A2" w:rsidR="00396179" w:rsidRDefault="00396179" w:rsidP="00592CD5">
            <w:pPr>
              <w:pStyle w:val="phNormal"/>
              <w:numPr>
                <w:ilvl w:val="0"/>
                <w:numId w:val="8"/>
              </w:numPr>
              <w:spacing w:line="240" w:lineRule="auto"/>
              <w:ind w:left="425" w:hanging="425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флаг «Внешнее Доверенное лицо» - устанавливается, если доверенность </w:t>
            </w:r>
            <w:del w:id="18" w:author="Шайнога Василий Иванович" w:date="2020-08-21T09:30:00Z">
              <w:r w:rsidDel="006B4BCD">
                <w:rPr>
                  <w:sz w:val="20"/>
                  <w:szCs w:val="20"/>
                </w:rPr>
                <w:delText xml:space="preserve">выписывается </w:delText>
              </w:r>
            </w:del>
            <w:ins w:id="19" w:author="Шайнога Василий Иванович" w:date="2020-08-21T09:30:00Z">
              <w:r w:rsidR="006B4BCD">
                <w:rPr>
                  <w:sz w:val="20"/>
                  <w:szCs w:val="20"/>
                </w:rPr>
                <w:t xml:space="preserve">подготавливается </w:t>
              </w:r>
            </w:ins>
            <w:r>
              <w:rPr>
                <w:sz w:val="20"/>
                <w:szCs w:val="20"/>
              </w:rPr>
              <w:t>на внешнее доверенное лицо;</w:t>
            </w:r>
          </w:p>
          <w:p w14:paraId="49EF8CD3" w14:textId="6193E9DD" w:rsidR="00350E67" w:rsidRDefault="00350E67" w:rsidP="00592CD5">
            <w:pPr>
              <w:pStyle w:val="phNormal"/>
              <w:numPr>
                <w:ilvl w:val="0"/>
                <w:numId w:val="8"/>
              </w:numPr>
              <w:spacing w:line="240" w:lineRule="auto"/>
              <w:ind w:left="425" w:hanging="425"/>
              <w:rPr>
                <w:sz w:val="20"/>
                <w:szCs w:val="20"/>
              </w:rPr>
            </w:pPr>
            <w:commentRangeStart w:id="20"/>
            <w:r>
              <w:rPr>
                <w:sz w:val="20"/>
                <w:szCs w:val="20"/>
              </w:rPr>
              <w:t xml:space="preserve">«Кто вернул» - ФИО </w:t>
            </w:r>
            <w:del w:id="21" w:author="Шайнога Василий Иванович" w:date="2020-08-21T09:30:00Z">
              <w:r w:rsidDel="006B4BCD">
                <w:rPr>
                  <w:sz w:val="20"/>
                  <w:szCs w:val="20"/>
                </w:rPr>
                <w:delText>сотрудника</w:delText>
              </w:r>
            </w:del>
            <w:ins w:id="22" w:author="Шайнога Василий Иванович" w:date="2020-08-21T09:30:00Z">
              <w:r w:rsidR="006B4BCD">
                <w:rPr>
                  <w:sz w:val="20"/>
                  <w:szCs w:val="20"/>
                </w:rPr>
                <w:t>работника</w:t>
              </w:r>
            </w:ins>
            <w:r>
              <w:rPr>
                <w:sz w:val="20"/>
                <w:szCs w:val="20"/>
              </w:rPr>
              <w:t>, вернувшего доверенность;</w:t>
            </w:r>
          </w:p>
          <w:p w14:paraId="4FA13813" w14:textId="6E3B716D" w:rsidR="00350E67" w:rsidRDefault="00350E67" w:rsidP="00592CD5">
            <w:pPr>
              <w:pStyle w:val="phNormal"/>
              <w:numPr>
                <w:ilvl w:val="0"/>
                <w:numId w:val="8"/>
              </w:numPr>
              <w:spacing w:line="240" w:lineRule="auto"/>
              <w:ind w:left="425" w:hanging="425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«Дата возврата» - дата возврата доверенности;</w:t>
            </w:r>
            <w:commentRangeEnd w:id="20"/>
            <w:r w:rsidR="00BC7C88">
              <w:rPr>
                <w:rStyle w:val="a5"/>
              </w:rPr>
              <w:commentReference w:id="20"/>
            </w:r>
          </w:p>
          <w:p w14:paraId="0303581C" w14:textId="64F74E32" w:rsidR="00D31968" w:rsidRDefault="00D31968" w:rsidP="00D31968">
            <w:pPr>
              <w:pStyle w:val="phNormal"/>
              <w:numPr>
                <w:ilvl w:val="0"/>
                <w:numId w:val="8"/>
              </w:numPr>
              <w:spacing w:line="240" w:lineRule="auto"/>
              <w:ind w:left="425" w:hanging="425"/>
              <w:rPr>
                <w:sz w:val="20"/>
                <w:szCs w:val="20"/>
              </w:rPr>
            </w:pPr>
            <w:r w:rsidRPr="00775E28">
              <w:rPr>
                <w:sz w:val="20"/>
                <w:szCs w:val="20"/>
              </w:rPr>
              <w:t>«</w:t>
            </w:r>
            <w:r>
              <w:rPr>
                <w:sz w:val="20"/>
                <w:szCs w:val="20"/>
              </w:rPr>
              <w:t>Дело (проект)» -</w:t>
            </w:r>
            <w:r w:rsidRPr="00775E28">
              <w:rPr>
                <w:sz w:val="20"/>
                <w:szCs w:val="20"/>
              </w:rPr>
              <w:t xml:space="preserve"> </w:t>
            </w:r>
            <w:r>
              <w:rPr>
                <w:sz w:val="20"/>
                <w:szCs w:val="20"/>
              </w:rPr>
              <w:t xml:space="preserve">указывается дело, в которое будет </w:t>
            </w:r>
            <w:ins w:id="23" w:author="Шайнога Василий Иванович" w:date="2020-08-21T09:35:00Z">
              <w:r w:rsidR="00CA7AEA">
                <w:rPr>
                  <w:sz w:val="20"/>
                  <w:szCs w:val="20"/>
                </w:rPr>
                <w:t>направлен</w:t>
              </w:r>
            </w:ins>
            <w:del w:id="24" w:author="Шайнога Василий Иванович" w:date="2020-08-21T09:35:00Z">
              <w:r w:rsidDel="00CA7AEA">
                <w:rPr>
                  <w:sz w:val="20"/>
                  <w:szCs w:val="20"/>
                </w:rPr>
                <w:delText>списан</w:delText>
              </w:r>
            </w:del>
            <w:r>
              <w:rPr>
                <w:sz w:val="20"/>
                <w:szCs w:val="20"/>
              </w:rPr>
              <w:t xml:space="preserve"> документ</w:t>
            </w:r>
            <w:ins w:id="25" w:author="Шайнога Василий Иванович" w:date="2020-08-21T09:35:00Z">
              <w:r w:rsidR="00CA7AEA">
                <w:rPr>
                  <w:sz w:val="20"/>
                  <w:szCs w:val="20"/>
                </w:rPr>
                <w:t xml:space="preserve"> на архивное хранение</w:t>
              </w:r>
            </w:ins>
            <w:r>
              <w:rPr>
                <w:sz w:val="20"/>
                <w:szCs w:val="20"/>
              </w:rPr>
              <w:t>. Выбирается из справочника дел в архиве</w:t>
            </w:r>
            <w:r w:rsidRPr="00775E28">
              <w:rPr>
                <w:sz w:val="20"/>
                <w:szCs w:val="20"/>
              </w:rPr>
              <w:t>;</w:t>
            </w:r>
          </w:p>
          <w:p w14:paraId="64754C77" w14:textId="559CD456" w:rsidR="00D31968" w:rsidRDefault="00D31968" w:rsidP="00D31968">
            <w:pPr>
              <w:pStyle w:val="phNormal"/>
              <w:numPr>
                <w:ilvl w:val="0"/>
                <w:numId w:val="8"/>
              </w:numPr>
              <w:spacing w:line="240" w:lineRule="auto"/>
              <w:ind w:left="425" w:hanging="425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«Кол-во листов» - указывается количество листов </w:t>
            </w:r>
            <w:ins w:id="26" w:author="Шайнога Василий Иванович" w:date="2020-08-21T09:37:00Z">
              <w:r w:rsidR="008A7945">
                <w:rPr>
                  <w:sz w:val="20"/>
                  <w:szCs w:val="20"/>
                </w:rPr>
                <w:t>документа для направления в дело</w:t>
              </w:r>
            </w:ins>
            <w:del w:id="27" w:author="Шайнога Василий Иванович" w:date="2020-08-21T09:37:00Z">
              <w:r w:rsidDel="008A7945">
                <w:rPr>
                  <w:sz w:val="20"/>
                  <w:szCs w:val="20"/>
                </w:rPr>
                <w:delText>в деле под списание данного документа</w:delText>
              </w:r>
            </w:del>
            <w:r>
              <w:rPr>
                <w:sz w:val="20"/>
                <w:szCs w:val="20"/>
              </w:rPr>
              <w:t>;</w:t>
            </w:r>
          </w:p>
          <w:p w14:paraId="0C4276C1" w14:textId="3228FDF4" w:rsidR="0083182D" w:rsidRPr="00592CD5" w:rsidRDefault="0083182D" w:rsidP="00592CD5">
            <w:pPr>
              <w:pStyle w:val="phNormal"/>
              <w:numPr>
                <w:ilvl w:val="0"/>
                <w:numId w:val="8"/>
              </w:numPr>
              <w:spacing w:line="240" w:lineRule="auto"/>
              <w:ind w:left="425" w:hanging="425"/>
              <w:rPr>
                <w:sz w:val="20"/>
                <w:szCs w:val="20"/>
              </w:rPr>
            </w:pPr>
            <w:r w:rsidRPr="00592CD5">
              <w:rPr>
                <w:sz w:val="20"/>
                <w:szCs w:val="20"/>
              </w:rPr>
              <w:t>таблица «Примечания» заполняе</w:t>
            </w:r>
            <w:r w:rsidR="00893295" w:rsidRPr="00592CD5">
              <w:rPr>
                <w:sz w:val="20"/>
                <w:szCs w:val="20"/>
              </w:rPr>
              <w:t xml:space="preserve">тся по кнопке </w:t>
            </w:r>
            <w:r w:rsidR="00893295">
              <w:rPr>
                <w:noProof/>
              </w:rPr>
              <w:drawing>
                <wp:inline distT="0" distB="0" distL="0" distR="0" wp14:anchorId="5A4A5B10" wp14:editId="719455C4">
                  <wp:extent cx="857250" cy="276225"/>
                  <wp:effectExtent l="0" t="0" r="0" b="9525"/>
                  <wp:docPr id="1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857250" cy="27622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r w:rsidRPr="00592CD5">
              <w:rPr>
                <w:sz w:val="20"/>
                <w:szCs w:val="20"/>
              </w:rPr>
              <w:t>:</w:t>
            </w:r>
          </w:p>
          <w:p w14:paraId="63BB496B" w14:textId="77777777" w:rsidR="0083182D" w:rsidRDefault="0083182D" w:rsidP="00592CD5">
            <w:pPr>
              <w:pStyle w:val="aa"/>
              <w:numPr>
                <w:ilvl w:val="0"/>
                <w:numId w:val="27"/>
              </w:numPr>
              <w:ind w:left="850" w:hanging="425"/>
              <w:jc w:val="both"/>
              <w:rPr>
                <w:sz w:val="20"/>
                <w:szCs w:val="20"/>
              </w:rPr>
            </w:pPr>
            <w:commentRangeStart w:id="28"/>
            <w:commentRangeStart w:id="29"/>
            <w:r>
              <w:rPr>
                <w:sz w:val="20"/>
                <w:szCs w:val="20"/>
              </w:rPr>
              <w:lastRenderedPageBreak/>
              <w:t>«Дата» – дата, когда было добавлено примечание (заполняется автоматически);</w:t>
            </w:r>
          </w:p>
          <w:p w14:paraId="22FC8C47" w14:textId="77777777" w:rsidR="0083182D" w:rsidRDefault="0083182D" w:rsidP="0083182D">
            <w:pPr>
              <w:pStyle w:val="aa"/>
              <w:numPr>
                <w:ilvl w:val="0"/>
                <w:numId w:val="27"/>
              </w:numPr>
              <w:ind w:left="850" w:hanging="425"/>
              <w:jc w:val="both"/>
              <w:rPr>
                <w:sz w:val="20"/>
                <w:szCs w:val="20"/>
              </w:rPr>
            </w:pPr>
            <w:r w:rsidRPr="00282437">
              <w:rPr>
                <w:sz w:val="20"/>
                <w:szCs w:val="20"/>
              </w:rPr>
              <w:t>«Автор примечания» – ФИО сотрудника, кто добавил примечание</w:t>
            </w:r>
            <w:r>
              <w:rPr>
                <w:sz w:val="20"/>
                <w:szCs w:val="20"/>
              </w:rPr>
              <w:t xml:space="preserve"> (заполняется автоматически)</w:t>
            </w:r>
            <w:r w:rsidRPr="00282437">
              <w:rPr>
                <w:sz w:val="20"/>
                <w:szCs w:val="20"/>
              </w:rPr>
              <w:t>;</w:t>
            </w:r>
            <w:commentRangeEnd w:id="28"/>
            <w:r w:rsidR="0031697E">
              <w:rPr>
                <w:rStyle w:val="a5"/>
              </w:rPr>
              <w:commentReference w:id="28"/>
            </w:r>
          </w:p>
          <w:p w14:paraId="4D9E43AD" w14:textId="77777777" w:rsidR="0083182D" w:rsidRDefault="0083182D" w:rsidP="0083182D">
            <w:pPr>
              <w:pStyle w:val="aa"/>
              <w:numPr>
                <w:ilvl w:val="0"/>
                <w:numId w:val="27"/>
              </w:numPr>
              <w:ind w:left="850" w:hanging="425"/>
              <w:jc w:val="both"/>
              <w:rPr>
                <w:sz w:val="20"/>
                <w:szCs w:val="20"/>
              </w:rPr>
            </w:pPr>
            <w:r w:rsidRPr="00282437">
              <w:rPr>
                <w:sz w:val="20"/>
                <w:szCs w:val="20"/>
              </w:rPr>
              <w:t>«Примечание» – те</w:t>
            </w:r>
            <w:proofErr w:type="gramStart"/>
            <w:r w:rsidRPr="00282437">
              <w:rPr>
                <w:sz w:val="20"/>
                <w:szCs w:val="20"/>
              </w:rPr>
              <w:t>кст пр</w:t>
            </w:r>
            <w:proofErr w:type="gramEnd"/>
            <w:r w:rsidRPr="00282437">
              <w:rPr>
                <w:sz w:val="20"/>
                <w:szCs w:val="20"/>
              </w:rPr>
              <w:t>имечания.</w:t>
            </w:r>
          </w:p>
          <w:p w14:paraId="7911C699" w14:textId="6763DC37" w:rsidR="000F0741" w:rsidRPr="000F0741" w:rsidRDefault="000F0741" w:rsidP="000F0741">
            <w:pPr>
              <w:ind w:left="425"/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После заполнения поля «Примечание» нажать кнопку «Сохранить».</w:t>
            </w:r>
            <w:commentRangeEnd w:id="29"/>
            <w:r w:rsidR="00CC5110">
              <w:rPr>
                <w:rStyle w:val="a5"/>
              </w:rPr>
              <w:commentReference w:id="29"/>
            </w:r>
          </w:p>
          <w:p w14:paraId="54E8EC12" w14:textId="4BB86C76" w:rsidR="00ED0D6A" w:rsidRPr="00396179" w:rsidRDefault="008F10D3" w:rsidP="00592CD5">
            <w:pPr>
              <w:pStyle w:val="phNormal"/>
              <w:spacing w:line="240" w:lineRule="auto"/>
              <w:ind w:firstLine="0"/>
              <w:rPr>
                <w:sz w:val="20"/>
                <w:szCs w:val="20"/>
              </w:rPr>
            </w:pPr>
            <w:proofErr w:type="gramStart"/>
            <w:r>
              <w:rPr>
                <w:sz w:val="20"/>
                <w:szCs w:val="20"/>
              </w:rPr>
              <w:t>Поля «</w:t>
            </w:r>
            <w:r w:rsidRPr="00396179">
              <w:rPr>
                <w:sz w:val="20"/>
                <w:szCs w:val="20"/>
              </w:rPr>
              <w:t xml:space="preserve">Исполнитель», «Проектный номер», «Дата создания», «Ввел данные», «Подразделение» </w:t>
            </w:r>
            <w:r w:rsidR="0083182D" w:rsidRPr="00396179">
              <w:rPr>
                <w:sz w:val="20"/>
                <w:szCs w:val="20"/>
              </w:rPr>
              <w:t>заполняются автоматически.</w:t>
            </w:r>
            <w:proofErr w:type="gramEnd"/>
          </w:p>
          <w:p w14:paraId="06B55A37" w14:textId="77777777" w:rsidR="00624ED8" w:rsidRPr="00396179" w:rsidRDefault="00624ED8" w:rsidP="00624ED8">
            <w:pPr>
              <w:pStyle w:val="phNormal"/>
              <w:spacing w:line="240" w:lineRule="auto"/>
              <w:ind w:firstLine="0"/>
              <w:rPr>
                <w:sz w:val="20"/>
                <w:szCs w:val="20"/>
              </w:rPr>
            </w:pPr>
            <w:r w:rsidRPr="00396179">
              <w:rPr>
                <w:sz w:val="20"/>
                <w:szCs w:val="20"/>
              </w:rPr>
              <w:t xml:space="preserve">Поле «Состояние» по умолчанию устанавливается значение «Проект». Поле не доступно для редактирования, по мере прохождения документа по маршруту значение автоматически </w:t>
            </w:r>
            <w:proofErr w:type="spellStart"/>
            <w:r w:rsidRPr="00396179">
              <w:rPr>
                <w:sz w:val="20"/>
                <w:szCs w:val="20"/>
              </w:rPr>
              <w:t>менются</w:t>
            </w:r>
            <w:proofErr w:type="spellEnd"/>
            <w:r w:rsidRPr="00396179">
              <w:rPr>
                <w:sz w:val="20"/>
                <w:szCs w:val="20"/>
              </w:rPr>
              <w:t xml:space="preserve"> в зависимости от этапа маршрута.</w:t>
            </w:r>
          </w:p>
          <w:p w14:paraId="7652A421" w14:textId="76699222" w:rsidR="00624ED8" w:rsidRPr="00396179" w:rsidRDefault="00396179" w:rsidP="00624ED8">
            <w:pPr>
              <w:pStyle w:val="phNormal"/>
              <w:spacing w:line="240" w:lineRule="auto"/>
              <w:ind w:firstLine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Поля</w:t>
            </w:r>
            <w:r w:rsidR="00624ED8" w:rsidRPr="00396179">
              <w:rPr>
                <w:sz w:val="20"/>
                <w:szCs w:val="20"/>
              </w:rPr>
              <w:t xml:space="preserve"> </w:t>
            </w:r>
            <w:r w:rsidR="00A50721" w:rsidRPr="00396179">
              <w:rPr>
                <w:sz w:val="20"/>
                <w:szCs w:val="20"/>
              </w:rPr>
              <w:t xml:space="preserve">«Вид документа», </w:t>
            </w:r>
            <w:r w:rsidR="00624ED8" w:rsidRPr="00396179">
              <w:rPr>
                <w:sz w:val="20"/>
                <w:szCs w:val="20"/>
              </w:rPr>
              <w:t>«Вид ограничения доступа»</w:t>
            </w:r>
            <w:r>
              <w:rPr>
                <w:sz w:val="20"/>
                <w:szCs w:val="20"/>
              </w:rPr>
              <w:t>, флаги «Право передоверия» и «В порядке передоверия» не доступны</w:t>
            </w:r>
            <w:r w:rsidR="00624ED8" w:rsidRPr="00396179">
              <w:rPr>
                <w:sz w:val="20"/>
                <w:szCs w:val="20"/>
              </w:rPr>
              <w:t xml:space="preserve"> для редактирования.</w:t>
            </w:r>
          </w:p>
          <w:p w14:paraId="64668833" w14:textId="77777777" w:rsidR="00624ED8" w:rsidRDefault="00624ED8" w:rsidP="00624ED8">
            <w:pPr>
              <w:pStyle w:val="phNormal"/>
              <w:spacing w:line="240" w:lineRule="auto"/>
              <w:ind w:firstLine="0"/>
              <w:rPr>
                <w:ins w:id="30" w:author="Шайнога Василий Иванович" w:date="2020-08-21T10:06:00Z"/>
                <w:sz w:val="20"/>
                <w:szCs w:val="20"/>
              </w:rPr>
            </w:pPr>
            <w:r w:rsidRPr="00396179">
              <w:rPr>
                <w:sz w:val="20"/>
                <w:szCs w:val="20"/>
              </w:rPr>
              <w:t>Поле «Уровень доступа» не</w:t>
            </w:r>
            <w:r>
              <w:rPr>
                <w:sz w:val="20"/>
                <w:szCs w:val="20"/>
              </w:rPr>
              <w:t xml:space="preserve"> доступно для редактирования, по умолчанию значение устанавливается «Общий».</w:t>
            </w:r>
          </w:p>
          <w:p w14:paraId="79C97D1F" w14:textId="4C840649" w:rsidR="00557175" w:rsidRPr="005152BF" w:rsidRDefault="00557175" w:rsidP="00624ED8">
            <w:pPr>
              <w:pStyle w:val="phNormal"/>
              <w:spacing w:line="240" w:lineRule="auto"/>
              <w:ind w:firstLine="0"/>
              <w:rPr>
                <w:b/>
                <w:sz w:val="20"/>
                <w:szCs w:val="20"/>
              </w:rPr>
            </w:pPr>
            <w:commentRangeStart w:id="31"/>
            <w:ins w:id="32" w:author="Шайнога Василий Иванович" w:date="2020-08-21T10:06:00Z">
              <w:r>
                <w:rPr>
                  <w:sz w:val="20"/>
                  <w:szCs w:val="20"/>
                </w:rPr>
                <w:t xml:space="preserve">1.3. </w:t>
              </w:r>
            </w:ins>
            <w:commentRangeEnd w:id="31"/>
            <w:ins w:id="33" w:author="Шайнога Василий Иванович" w:date="2020-08-21T10:10:00Z">
              <w:r w:rsidR="008E679D">
                <w:rPr>
                  <w:rStyle w:val="a5"/>
                </w:rPr>
                <w:commentReference w:id="31"/>
              </w:r>
            </w:ins>
          </w:p>
        </w:tc>
      </w:tr>
      <w:tr w:rsidR="002F1067" w:rsidRPr="00AB1E5B" w14:paraId="1E8A305F" w14:textId="77777777" w:rsidTr="001263F7">
        <w:trPr>
          <w:cantSplit/>
          <w:trHeight w:val="1552"/>
        </w:trPr>
        <w:tc>
          <w:tcPr>
            <w:tcW w:w="6657" w:type="dxa"/>
            <w:tcBorders>
              <w:top w:val="nil"/>
              <w:bottom w:val="nil"/>
            </w:tcBorders>
          </w:tcPr>
          <w:p w14:paraId="0D913AEE" w14:textId="186DAEF9" w:rsidR="00ED0D6A" w:rsidRDefault="00320F0A" w:rsidP="00ED0D6A">
            <w:pPr>
              <w:tabs>
                <w:tab w:val="left" w:pos="252"/>
              </w:tabs>
              <w:spacing w:after="60"/>
              <w:jc w:val="center"/>
              <w:rPr>
                <w:noProof/>
              </w:rPr>
            </w:pPr>
            <w:r>
              <w:rPr>
                <w:noProof/>
              </w:rPr>
              <w:lastRenderedPageBreak/>
              <w:drawing>
                <wp:inline distT="0" distB="0" distL="0" distR="0" wp14:anchorId="499B4EFE" wp14:editId="2229ABBF">
                  <wp:extent cx="4090035" cy="820437"/>
                  <wp:effectExtent l="0" t="0" r="5715" b="0"/>
                  <wp:docPr id="18" name="Рисунок 1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8" name="Screenshot_3.png"/>
                          <pic:cNvPicPr/>
                        </pic:nvPicPr>
                        <pic:blipFill>
                          <a:blip r:embed="rId2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090035" cy="820437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71B2FFB6" w14:textId="22AE2369" w:rsidR="00E455FA" w:rsidRDefault="00E455FA" w:rsidP="00ED0D6A">
            <w:pPr>
              <w:tabs>
                <w:tab w:val="left" w:pos="252"/>
              </w:tabs>
              <w:spacing w:after="60"/>
              <w:jc w:val="center"/>
              <w:rPr>
                <w:noProof/>
              </w:rPr>
            </w:pPr>
          </w:p>
        </w:tc>
        <w:tc>
          <w:tcPr>
            <w:tcW w:w="4049" w:type="dxa"/>
            <w:tcBorders>
              <w:top w:val="nil"/>
              <w:bottom w:val="nil"/>
            </w:tcBorders>
          </w:tcPr>
          <w:p w14:paraId="7B08E01A" w14:textId="5C51996A" w:rsidR="00893295" w:rsidRDefault="00893295" w:rsidP="00A57570">
            <w:pPr>
              <w:tabs>
                <w:tab w:val="left" w:pos="252"/>
              </w:tabs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</w:t>
            </w:r>
            <w:r w:rsidRPr="00AB1E5B">
              <w:rPr>
                <w:sz w:val="20"/>
                <w:szCs w:val="20"/>
              </w:rPr>
              <w:t>.</w:t>
            </w:r>
            <w:del w:id="34" w:author="Шайнога Василий Иванович" w:date="2020-08-21T10:36:00Z">
              <w:r w:rsidDel="00A57570">
                <w:rPr>
                  <w:sz w:val="20"/>
                  <w:szCs w:val="20"/>
                </w:rPr>
                <w:delText>3</w:delText>
              </w:r>
            </w:del>
            <w:ins w:id="35" w:author="Шайнога Василий Иванович" w:date="2020-08-21T10:36:00Z">
              <w:r w:rsidR="00A57570">
                <w:rPr>
                  <w:sz w:val="20"/>
                  <w:szCs w:val="20"/>
                </w:rPr>
                <w:t>4</w:t>
              </w:r>
            </w:ins>
            <w:r w:rsidRPr="00AB1E5B">
              <w:rPr>
                <w:sz w:val="20"/>
                <w:szCs w:val="20"/>
              </w:rPr>
              <w:t>.</w:t>
            </w:r>
            <w:r w:rsidR="00A85CDF">
              <w:rPr>
                <w:sz w:val="20"/>
                <w:szCs w:val="20"/>
              </w:rPr>
              <w:t> </w:t>
            </w:r>
            <w:commentRangeStart w:id="36"/>
            <w:r w:rsidR="00A85CDF">
              <w:rPr>
                <w:sz w:val="20"/>
                <w:szCs w:val="20"/>
              </w:rPr>
              <w:t>Для добавления файла документа</w:t>
            </w:r>
            <w:r w:rsidR="00A644FF">
              <w:rPr>
                <w:sz w:val="20"/>
                <w:szCs w:val="20"/>
              </w:rPr>
              <w:t xml:space="preserve"> </w:t>
            </w:r>
            <w:commentRangeEnd w:id="36"/>
            <w:r w:rsidR="00AA5BCC">
              <w:rPr>
                <w:rStyle w:val="a5"/>
              </w:rPr>
              <w:commentReference w:id="36"/>
            </w:r>
            <w:r w:rsidRPr="00AB1E5B">
              <w:rPr>
                <w:sz w:val="20"/>
                <w:szCs w:val="20"/>
              </w:rPr>
              <w:t xml:space="preserve">нажать в </w:t>
            </w:r>
            <w:r>
              <w:rPr>
                <w:sz w:val="20"/>
                <w:szCs w:val="20"/>
              </w:rPr>
              <w:t>разделе «Файлы»</w:t>
            </w:r>
            <w:r w:rsidRPr="00AB1E5B">
              <w:rPr>
                <w:sz w:val="20"/>
                <w:szCs w:val="20"/>
              </w:rPr>
              <w:t xml:space="preserve"> кнопку </w:t>
            </w:r>
            <w:r>
              <w:rPr>
                <w:noProof/>
              </w:rPr>
              <w:drawing>
                <wp:inline distT="0" distB="0" distL="0" distR="0" wp14:anchorId="3B00D254" wp14:editId="2991AE25">
                  <wp:extent cx="142875" cy="485775"/>
                  <wp:effectExtent l="0" t="0" r="9525" b="9525"/>
                  <wp:docPr id="20" name="Рисунок 2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42875" cy="4857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r w:rsidRPr="00AB1E5B">
              <w:rPr>
                <w:sz w:val="20"/>
                <w:szCs w:val="20"/>
              </w:rPr>
              <w:t xml:space="preserve">, выбрать </w:t>
            </w:r>
            <w:commentRangeStart w:id="37"/>
            <w:r w:rsidRPr="00AB1E5B">
              <w:rPr>
                <w:sz w:val="20"/>
                <w:szCs w:val="20"/>
              </w:rPr>
              <w:t>«</w:t>
            </w:r>
            <w:r w:rsidR="00F2079A">
              <w:rPr>
                <w:sz w:val="20"/>
                <w:szCs w:val="20"/>
              </w:rPr>
              <w:t>Загрузить файлы</w:t>
            </w:r>
            <w:r w:rsidRPr="00AB1E5B">
              <w:rPr>
                <w:sz w:val="20"/>
                <w:szCs w:val="20"/>
              </w:rPr>
              <w:t>»</w:t>
            </w:r>
            <w:r>
              <w:rPr>
                <w:sz w:val="20"/>
                <w:szCs w:val="20"/>
              </w:rPr>
              <w:t>,</w:t>
            </w:r>
            <w:r w:rsidRPr="00AB1E5B">
              <w:rPr>
                <w:sz w:val="20"/>
                <w:szCs w:val="20"/>
              </w:rPr>
              <w:t xml:space="preserve"> указать </w:t>
            </w:r>
            <w:r>
              <w:rPr>
                <w:sz w:val="20"/>
                <w:szCs w:val="20"/>
              </w:rPr>
              <w:t>необходим</w:t>
            </w:r>
            <w:r w:rsidR="00E455FA">
              <w:rPr>
                <w:sz w:val="20"/>
                <w:szCs w:val="20"/>
              </w:rPr>
              <w:t>ый файл</w:t>
            </w:r>
            <w:commentRangeEnd w:id="37"/>
            <w:r w:rsidR="00F2079A">
              <w:rPr>
                <w:rStyle w:val="a5"/>
              </w:rPr>
              <w:commentReference w:id="37"/>
            </w:r>
            <w:r w:rsidR="00E455FA">
              <w:rPr>
                <w:sz w:val="20"/>
                <w:szCs w:val="20"/>
              </w:rPr>
              <w:t>.</w:t>
            </w:r>
          </w:p>
        </w:tc>
      </w:tr>
      <w:tr w:rsidR="00E455FA" w:rsidRPr="00AB1E5B" w14:paraId="47F81A8E" w14:textId="77777777" w:rsidTr="001263F7">
        <w:trPr>
          <w:cantSplit/>
          <w:trHeight w:val="2101"/>
        </w:trPr>
        <w:tc>
          <w:tcPr>
            <w:tcW w:w="6657" w:type="dxa"/>
            <w:tcBorders>
              <w:top w:val="nil"/>
              <w:bottom w:val="nil"/>
            </w:tcBorders>
          </w:tcPr>
          <w:p w14:paraId="06E7F724" w14:textId="65634367" w:rsidR="00E455FA" w:rsidRDefault="00320F0A" w:rsidP="00ED0D6A">
            <w:pPr>
              <w:tabs>
                <w:tab w:val="left" w:pos="252"/>
              </w:tabs>
              <w:spacing w:after="60"/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2C1DC19A" wp14:editId="24A7FE90">
                  <wp:extent cx="2308380" cy="914400"/>
                  <wp:effectExtent l="0" t="0" r="0" b="0"/>
                  <wp:docPr id="22" name="Рисунок 2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2" name="Screenshot_4.png"/>
                          <pic:cNvPicPr/>
                        </pic:nvPicPr>
                        <pic:blipFill>
                          <a:blip r:embed="rId2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320257" cy="91910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28166CEE" w14:textId="77777777" w:rsidR="00E455FA" w:rsidRDefault="00E455FA" w:rsidP="00ED0D6A">
            <w:pPr>
              <w:tabs>
                <w:tab w:val="left" w:pos="252"/>
              </w:tabs>
              <w:spacing w:after="60"/>
              <w:jc w:val="center"/>
              <w:rPr>
                <w:noProof/>
              </w:rPr>
            </w:pPr>
          </w:p>
        </w:tc>
        <w:tc>
          <w:tcPr>
            <w:tcW w:w="4049" w:type="dxa"/>
            <w:tcBorders>
              <w:top w:val="nil"/>
              <w:bottom w:val="nil"/>
            </w:tcBorders>
          </w:tcPr>
          <w:p w14:paraId="141F868A" w14:textId="23C1F348" w:rsidR="00E455FA" w:rsidRDefault="00E455FA" w:rsidP="00E455FA">
            <w:pPr>
              <w:tabs>
                <w:tab w:val="left" w:pos="252"/>
              </w:tabs>
              <w:jc w:val="both"/>
              <w:rPr>
                <w:ins w:id="38" w:author="Шайнога Василий Иванович" w:date="2020-08-21T10:20:00Z"/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Выбрать </w:t>
            </w:r>
            <w:r w:rsidRPr="007B1F6D">
              <w:rPr>
                <w:sz w:val="20"/>
                <w:szCs w:val="20"/>
              </w:rPr>
              <w:t>категорию файла</w:t>
            </w:r>
            <w:r>
              <w:rPr>
                <w:sz w:val="20"/>
                <w:szCs w:val="20"/>
              </w:rPr>
              <w:t xml:space="preserve"> «Согласуемый документ»</w:t>
            </w:r>
            <w:del w:id="39" w:author="Шайнога Василий Иванович" w:date="2020-08-21T10:20:00Z">
              <w:r w:rsidDel="00020CC5">
                <w:rPr>
                  <w:sz w:val="20"/>
                  <w:szCs w:val="20"/>
                </w:rPr>
                <w:delText>:</w:delText>
              </w:r>
            </w:del>
            <w:ins w:id="40" w:author="Шайнога Василий Иванович" w:date="2020-08-21T10:20:00Z">
              <w:r w:rsidR="00020CC5">
                <w:rPr>
                  <w:sz w:val="20"/>
                  <w:szCs w:val="20"/>
                </w:rPr>
                <w:t>.</w:t>
              </w:r>
            </w:ins>
          </w:p>
          <w:p w14:paraId="629ED9C3" w14:textId="77777777" w:rsidR="00020CC5" w:rsidRDefault="00020CC5" w:rsidP="00E455FA">
            <w:pPr>
              <w:tabs>
                <w:tab w:val="left" w:pos="252"/>
              </w:tabs>
              <w:jc w:val="both"/>
              <w:rPr>
                <w:ins w:id="41" w:author="Шайнога Василий Иванович" w:date="2020-08-21T10:20:00Z"/>
                <w:sz w:val="20"/>
                <w:szCs w:val="20"/>
              </w:rPr>
            </w:pPr>
          </w:p>
          <w:p w14:paraId="54172F3C" w14:textId="41775AF0" w:rsidR="00020CC5" w:rsidRDefault="00A57570" w:rsidP="00E455FA">
            <w:pPr>
              <w:tabs>
                <w:tab w:val="left" w:pos="252"/>
              </w:tabs>
              <w:jc w:val="both"/>
              <w:rPr>
                <w:ins w:id="42" w:author="Шайнога Василий Иванович" w:date="2020-08-21T10:38:00Z"/>
                <w:sz w:val="20"/>
                <w:szCs w:val="20"/>
              </w:rPr>
            </w:pPr>
            <w:commentRangeStart w:id="43"/>
            <w:ins w:id="44" w:author="Шайнога Василий Иванович" w:date="2020-08-21T10:36:00Z">
              <w:r>
                <w:rPr>
                  <w:sz w:val="20"/>
                  <w:szCs w:val="20"/>
                </w:rPr>
                <w:t xml:space="preserve">1.5. </w:t>
              </w:r>
              <w:commentRangeEnd w:id="43"/>
              <w:r>
                <w:rPr>
                  <w:rStyle w:val="a5"/>
                </w:rPr>
                <w:commentReference w:id="43"/>
              </w:r>
            </w:ins>
          </w:p>
          <w:p w14:paraId="7E4FB27F" w14:textId="34B1AC7F" w:rsidR="00A57570" w:rsidRDefault="00A57570" w:rsidP="00E455FA">
            <w:pPr>
              <w:tabs>
                <w:tab w:val="left" w:pos="252"/>
              </w:tabs>
              <w:jc w:val="both"/>
              <w:rPr>
                <w:sz w:val="20"/>
                <w:szCs w:val="20"/>
              </w:rPr>
            </w:pPr>
            <w:ins w:id="45" w:author="Шайнога Василий Иванович" w:date="2020-08-21T10:38:00Z">
              <w:r>
                <w:rPr>
                  <w:sz w:val="20"/>
                  <w:szCs w:val="20"/>
                </w:rPr>
                <w:t xml:space="preserve">1.6. При необходимости к РК могут </w:t>
              </w:r>
            </w:ins>
            <w:ins w:id="46" w:author="Шайнога Василий Иванович" w:date="2020-08-21T10:39:00Z">
              <w:r w:rsidR="00A32586">
                <w:rPr>
                  <w:sz w:val="20"/>
                  <w:szCs w:val="20"/>
                </w:rPr>
                <w:t>быть приложены приложения, для этого</w:t>
              </w:r>
              <w:commentRangeStart w:id="47"/>
              <w:r w:rsidR="00A32586">
                <w:rPr>
                  <w:sz w:val="20"/>
                  <w:szCs w:val="20"/>
                </w:rPr>
                <w:t>……</w:t>
              </w:r>
            </w:ins>
            <w:commentRangeEnd w:id="47"/>
            <w:ins w:id="48" w:author="Шайнога Василий Иванович" w:date="2020-08-21T10:40:00Z">
              <w:r w:rsidR="00A32586">
                <w:rPr>
                  <w:rStyle w:val="a5"/>
                </w:rPr>
                <w:commentReference w:id="47"/>
              </w:r>
            </w:ins>
          </w:p>
          <w:p w14:paraId="18792484" w14:textId="3C2F5DB5" w:rsidR="00E455FA" w:rsidDel="00A57570" w:rsidRDefault="00A57570" w:rsidP="00E455FA">
            <w:pPr>
              <w:pStyle w:val="aa"/>
              <w:numPr>
                <w:ilvl w:val="0"/>
                <w:numId w:val="28"/>
              </w:numPr>
              <w:ind w:left="425" w:hanging="425"/>
              <w:jc w:val="both"/>
              <w:rPr>
                <w:del w:id="49" w:author="Шайнога Василий Иванович" w:date="2020-08-21T10:38:00Z"/>
                <w:spacing w:val="-2"/>
                <w:sz w:val="20"/>
                <w:szCs w:val="20"/>
              </w:rPr>
            </w:pPr>
            <w:ins w:id="50" w:author="Шайнога Василий Иванович" w:date="2020-08-21T10:38:00Z">
              <w:r w:rsidDel="00A57570">
                <w:rPr>
                  <w:spacing w:val="-2"/>
                  <w:sz w:val="20"/>
                  <w:szCs w:val="20"/>
                </w:rPr>
                <w:t xml:space="preserve"> </w:t>
              </w:r>
            </w:ins>
            <w:del w:id="51" w:author="Шайнога Василий Иванович" w:date="2020-08-21T10:38:00Z">
              <w:r w:rsidR="00E455FA" w:rsidDel="00A57570">
                <w:rPr>
                  <w:spacing w:val="-2"/>
                  <w:sz w:val="20"/>
                  <w:szCs w:val="20"/>
                </w:rPr>
                <w:delText>«Согласуемый документ» – документ, который отправляется на согласование;</w:delText>
              </w:r>
            </w:del>
          </w:p>
          <w:p w14:paraId="370BBCB1" w14:textId="7EB3067E" w:rsidR="00E455FA" w:rsidDel="00A32586" w:rsidRDefault="00E455FA" w:rsidP="00E455FA">
            <w:pPr>
              <w:pStyle w:val="aa"/>
              <w:numPr>
                <w:ilvl w:val="0"/>
                <w:numId w:val="28"/>
              </w:numPr>
              <w:ind w:left="425" w:hanging="425"/>
              <w:jc w:val="both"/>
              <w:rPr>
                <w:del w:id="52" w:author="Шайнога Василий Иванович" w:date="2020-08-21T10:40:00Z"/>
                <w:spacing w:val="-2"/>
                <w:sz w:val="20"/>
                <w:szCs w:val="20"/>
              </w:rPr>
            </w:pPr>
            <w:del w:id="53" w:author="Шайнога Василий Иванович" w:date="2020-08-21T10:40:00Z">
              <w:r w:rsidRPr="0080047C" w:rsidDel="00A32586">
                <w:rPr>
                  <w:spacing w:val="-2"/>
                  <w:sz w:val="20"/>
                  <w:szCs w:val="20"/>
                </w:rPr>
                <w:delText>«Приложе</w:delText>
              </w:r>
              <w:r w:rsidDel="00A32586">
                <w:rPr>
                  <w:spacing w:val="-2"/>
                  <w:sz w:val="20"/>
                  <w:szCs w:val="20"/>
                </w:rPr>
                <w:delText>ние» – дополнительные документы;</w:delText>
              </w:r>
            </w:del>
          </w:p>
          <w:p w14:paraId="5BDD9CD9" w14:textId="350D01D1" w:rsidR="00924516" w:rsidDel="00A57570" w:rsidRDefault="00924516" w:rsidP="00E455FA">
            <w:pPr>
              <w:pStyle w:val="aa"/>
              <w:numPr>
                <w:ilvl w:val="0"/>
                <w:numId w:val="28"/>
              </w:numPr>
              <w:ind w:left="425" w:hanging="425"/>
              <w:jc w:val="both"/>
              <w:rPr>
                <w:del w:id="54" w:author="Шайнога Василий Иванович" w:date="2020-08-21T10:38:00Z"/>
                <w:spacing w:val="-2"/>
                <w:sz w:val="20"/>
                <w:szCs w:val="20"/>
              </w:rPr>
            </w:pPr>
            <w:del w:id="55" w:author="Шайнога Василий Иванович" w:date="2020-08-21T10:38:00Z">
              <w:r w:rsidDel="00A57570">
                <w:rPr>
                  <w:spacing w:val="-2"/>
                  <w:sz w:val="20"/>
                  <w:szCs w:val="20"/>
                </w:rPr>
                <w:delText>«Документ с резолюцией» - документ с расписанной резолюцией;</w:delText>
              </w:r>
            </w:del>
          </w:p>
          <w:p w14:paraId="7F5DAE63" w14:textId="05713C93" w:rsidR="00E455FA" w:rsidRPr="00E455FA" w:rsidRDefault="00E455FA" w:rsidP="00E455FA">
            <w:pPr>
              <w:pStyle w:val="aa"/>
              <w:numPr>
                <w:ilvl w:val="0"/>
                <w:numId w:val="28"/>
              </w:numPr>
              <w:ind w:left="425" w:hanging="425"/>
              <w:jc w:val="both"/>
              <w:rPr>
                <w:spacing w:val="-2"/>
                <w:sz w:val="20"/>
                <w:szCs w:val="20"/>
              </w:rPr>
            </w:pPr>
            <w:del w:id="56" w:author="Шайнога Василий Иванович" w:date="2020-08-21T10:40:00Z">
              <w:r w:rsidRPr="00E455FA" w:rsidDel="00A32586">
                <w:rPr>
                  <w:spacing w:val="-2"/>
                  <w:sz w:val="20"/>
                  <w:szCs w:val="20"/>
                </w:rPr>
                <w:delText>«Подписанный экземпляр» – подписанный экземпляр документа.</w:delText>
              </w:r>
            </w:del>
          </w:p>
        </w:tc>
      </w:tr>
      <w:tr w:rsidR="00E455FA" w:rsidRPr="00AB1E5B" w14:paraId="5577AB47" w14:textId="77777777" w:rsidTr="00295575">
        <w:trPr>
          <w:cantSplit/>
          <w:trHeight w:val="1251"/>
        </w:trPr>
        <w:tc>
          <w:tcPr>
            <w:tcW w:w="6657" w:type="dxa"/>
            <w:tcBorders>
              <w:top w:val="nil"/>
              <w:bottom w:val="nil"/>
            </w:tcBorders>
          </w:tcPr>
          <w:p w14:paraId="7A63EE04" w14:textId="0314E80F" w:rsidR="00E455FA" w:rsidRDefault="00320F0A" w:rsidP="00ED0D6A">
            <w:pPr>
              <w:tabs>
                <w:tab w:val="left" w:pos="252"/>
              </w:tabs>
              <w:spacing w:after="60"/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289AFBBB" wp14:editId="1CF9E713">
                  <wp:extent cx="4090035" cy="509289"/>
                  <wp:effectExtent l="0" t="0" r="5715" b="5080"/>
                  <wp:docPr id="23" name="Рисунок 2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3" name="Screenshot_5.png"/>
                          <pic:cNvPicPr/>
                        </pic:nvPicPr>
                        <pic:blipFill>
                          <a:blip r:embed="rId2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090035" cy="50928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33871FA3" w14:textId="77777777" w:rsidR="00E455FA" w:rsidRDefault="00E455FA" w:rsidP="00ED0D6A">
            <w:pPr>
              <w:tabs>
                <w:tab w:val="left" w:pos="252"/>
              </w:tabs>
              <w:spacing w:after="60"/>
              <w:jc w:val="center"/>
              <w:rPr>
                <w:noProof/>
              </w:rPr>
            </w:pPr>
          </w:p>
        </w:tc>
        <w:tc>
          <w:tcPr>
            <w:tcW w:w="4049" w:type="dxa"/>
            <w:tcBorders>
              <w:top w:val="nil"/>
              <w:bottom w:val="nil"/>
            </w:tcBorders>
          </w:tcPr>
          <w:p w14:paraId="61D5785E" w14:textId="105C53C5" w:rsidR="00E455FA" w:rsidRDefault="00E455FA" w:rsidP="009430D7">
            <w:pPr>
              <w:tabs>
                <w:tab w:val="left" w:pos="252"/>
              </w:tabs>
              <w:jc w:val="both"/>
              <w:rPr>
                <w:sz w:val="20"/>
                <w:szCs w:val="20"/>
              </w:rPr>
            </w:pPr>
            <w:del w:id="57" w:author="Шайнога Василий Иванович" w:date="2020-08-21T10:42:00Z">
              <w:r w:rsidDel="00A32586">
                <w:rPr>
                  <w:sz w:val="20"/>
                  <w:szCs w:val="20"/>
                </w:rPr>
                <w:delText>Загруженный документ</w:delText>
              </w:r>
            </w:del>
            <w:ins w:id="58" w:author="Шайнога Василий Иванович" w:date="2020-08-21T10:42:00Z">
              <w:r w:rsidR="00A32586">
                <w:rPr>
                  <w:sz w:val="20"/>
                  <w:szCs w:val="20"/>
                </w:rPr>
                <w:t>Созданный</w:t>
              </w:r>
              <w:r w:rsidR="009430D7">
                <w:rPr>
                  <w:sz w:val="20"/>
                  <w:szCs w:val="20"/>
                </w:rPr>
                <w:t xml:space="preserve"> по шаблону проект доверенности</w:t>
              </w:r>
            </w:ins>
            <w:r>
              <w:rPr>
                <w:sz w:val="20"/>
                <w:szCs w:val="20"/>
              </w:rPr>
              <w:t xml:space="preserve"> отобраз</w:t>
            </w:r>
            <w:ins w:id="59" w:author="Шайнога Василий Иванович" w:date="2020-08-21T10:43:00Z">
              <w:r w:rsidR="009430D7">
                <w:rPr>
                  <w:sz w:val="20"/>
                  <w:szCs w:val="20"/>
                </w:rPr>
                <w:t>ятся</w:t>
              </w:r>
            </w:ins>
            <w:del w:id="60" w:author="Шайнога Василий Иванович" w:date="2020-08-21T10:43:00Z">
              <w:r w:rsidDel="009430D7">
                <w:rPr>
                  <w:sz w:val="20"/>
                  <w:szCs w:val="20"/>
                </w:rPr>
                <w:delText>ится</w:delText>
              </w:r>
            </w:del>
            <w:r>
              <w:rPr>
                <w:sz w:val="20"/>
                <w:szCs w:val="20"/>
              </w:rPr>
              <w:t xml:space="preserve"> в разделе «Файлы» в категории «Согласуемый документ»</w:t>
            </w:r>
            <w:ins w:id="61" w:author="Шайнога Василий Иванович" w:date="2020-08-21T10:43:00Z">
              <w:r w:rsidR="009430D7">
                <w:rPr>
                  <w:sz w:val="20"/>
                  <w:szCs w:val="20"/>
                </w:rPr>
                <w:t xml:space="preserve">, а приложения в категории </w:t>
              </w:r>
            </w:ins>
            <w:ins w:id="62" w:author="Шайнога Василий Иванович" w:date="2020-08-21T10:44:00Z">
              <w:r w:rsidR="009430D7">
                <w:rPr>
                  <w:sz w:val="20"/>
                  <w:szCs w:val="20"/>
                </w:rPr>
                <w:t>«Приложения»</w:t>
              </w:r>
            </w:ins>
            <w:r>
              <w:rPr>
                <w:sz w:val="20"/>
                <w:szCs w:val="20"/>
              </w:rPr>
              <w:t>.</w:t>
            </w:r>
          </w:p>
        </w:tc>
      </w:tr>
      <w:tr w:rsidR="002F1067" w:rsidRPr="00AB1E5B" w14:paraId="09DDB581" w14:textId="77777777" w:rsidTr="001B5F53">
        <w:tc>
          <w:tcPr>
            <w:tcW w:w="6657" w:type="dxa"/>
            <w:tcBorders>
              <w:top w:val="nil"/>
              <w:bottom w:val="single" w:sz="4" w:space="0" w:color="auto"/>
            </w:tcBorders>
          </w:tcPr>
          <w:p w14:paraId="15D755CE" w14:textId="464408B7" w:rsidR="00893295" w:rsidRDefault="00320F0A" w:rsidP="008F68BB">
            <w:pPr>
              <w:tabs>
                <w:tab w:val="left" w:pos="252"/>
              </w:tabs>
              <w:jc w:val="center"/>
              <w:rPr>
                <w:noProof/>
              </w:rPr>
            </w:pPr>
            <w:r>
              <w:rPr>
                <w:noProof/>
              </w:rPr>
              <w:lastRenderedPageBreak/>
              <w:drawing>
                <wp:inline distT="0" distB="0" distL="0" distR="0" wp14:anchorId="3B0F2208" wp14:editId="57286D97">
                  <wp:extent cx="4090035" cy="2115432"/>
                  <wp:effectExtent l="0" t="0" r="5715" b="0"/>
                  <wp:docPr id="83" name="Рисунок 8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83" name="Screenshot_6.png"/>
                          <pic:cNvPicPr/>
                        </pic:nvPicPr>
                        <pic:blipFill>
                          <a:blip r:embed="rId2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090035" cy="211543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4306E654" w14:textId="12A9C42B" w:rsidR="00ED0D6A" w:rsidRDefault="00ED0D6A" w:rsidP="008F68BB">
            <w:pPr>
              <w:tabs>
                <w:tab w:val="left" w:pos="252"/>
              </w:tabs>
              <w:jc w:val="center"/>
              <w:rPr>
                <w:noProof/>
              </w:rPr>
            </w:pPr>
          </w:p>
        </w:tc>
        <w:tc>
          <w:tcPr>
            <w:tcW w:w="4049" w:type="dxa"/>
            <w:tcBorders>
              <w:top w:val="nil"/>
              <w:bottom w:val="single" w:sz="4" w:space="0" w:color="auto"/>
            </w:tcBorders>
          </w:tcPr>
          <w:p w14:paraId="19B141FE" w14:textId="77777777" w:rsidR="00AA753B" w:rsidRDefault="00893295" w:rsidP="00295575">
            <w:pPr>
              <w:tabs>
                <w:tab w:val="left" w:pos="252"/>
              </w:tabs>
              <w:jc w:val="both"/>
              <w:rPr>
                <w:ins w:id="63" w:author="Шайнога Василий Иванович" w:date="2020-08-21T10:47:00Z"/>
                <w:sz w:val="20"/>
                <w:szCs w:val="20"/>
              </w:rPr>
            </w:pPr>
            <w:r>
              <w:rPr>
                <w:sz w:val="20"/>
                <w:szCs w:val="20"/>
              </w:rPr>
              <w:t>1</w:t>
            </w:r>
            <w:r w:rsidRPr="00AB1E5B">
              <w:rPr>
                <w:sz w:val="20"/>
                <w:szCs w:val="20"/>
              </w:rPr>
              <w:t>.</w:t>
            </w:r>
            <w:r>
              <w:rPr>
                <w:sz w:val="20"/>
                <w:szCs w:val="20"/>
              </w:rPr>
              <w:t>4</w:t>
            </w:r>
            <w:r w:rsidRPr="00AB1E5B">
              <w:rPr>
                <w:sz w:val="20"/>
                <w:szCs w:val="20"/>
              </w:rPr>
              <w:t>. </w:t>
            </w:r>
            <w:ins w:id="64" w:author="Шайнога Василий Иванович" w:date="2020-08-21T10:47:00Z">
              <w:r w:rsidR="00AA753B">
                <w:rPr>
                  <w:sz w:val="20"/>
                  <w:szCs w:val="20"/>
                </w:rPr>
                <w:t>Сохранение карточки.</w:t>
              </w:r>
            </w:ins>
          </w:p>
          <w:p w14:paraId="7ABEEED7" w14:textId="653FD52E" w:rsidR="00893295" w:rsidRDefault="00E455FA" w:rsidP="00295575">
            <w:pPr>
              <w:tabs>
                <w:tab w:val="left" w:pos="252"/>
              </w:tabs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Для сохранения карточки </w:t>
            </w:r>
            <w:r w:rsidR="00295575">
              <w:rPr>
                <w:sz w:val="20"/>
                <w:szCs w:val="20"/>
              </w:rPr>
              <w:t>доверенности</w:t>
            </w:r>
            <w:r>
              <w:rPr>
                <w:sz w:val="20"/>
                <w:szCs w:val="20"/>
              </w:rPr>
              <w:t xml:space="preserve"> н</w:t>
            </w:r>
            <w:r w:rsidRPr="00AB1E5B">
              <w:rPr>
                <w:sz w:val="20"/>
                <w:szCs w:val="20"/>
              </w:rPr>
              <w:t>ажать кнопку «Сохранить</w:t>
            </w:r>
            <w:r>
              <w:rPr>
                <w:sz w:val="20"/>
                <w:szCs w:val="20"/>
              </w:rPr>
              <w:t xml:space="preserve"> новую</w:t>
            </w:r>
            <w:r w:rsidRPr="00AB1E5B">
              <w:rPr>
                <w:sz w:val="20"/>
                <w:szCs w:val="20"/>
              </w:rPr>
              <w:t>»</w:t>
            </w:r>
            <w:r>
              <w:rPr>
                <w:sz w:val="20"/>
                <w:szCs w:val="20"/>
              </w:rPr>
              <w:t xml:space="preserve"> в левом меню системы</w:t>
            </w:r>
            <w:r w:rsidRPr="00AB1E5B">
              <w:rPr>
                <w:sz w:val="20"/>
                <w:szCs w:val="20"/>
              </w:rPr>
              <w:t>.</w:t>
            </w:r>
          </w:p>
        </w:tc>
      </w:tr>
      <w:tr w:rsidR="002F1067" w:rsidRPr="00AB1E5B" w14:paraId="0AF59F5C" w14:textId="77777777" w:rsidTr="00962078">
        <w:trPr>
          <w:trHeight w:val="3117"/>
        </w:trPr>
        <w:tc>
          <w:tcPr>
            <w:tcW w:w="6657" w:type="dxa"/>
            <w:tcBorders>
              <w:bottom w:val="nil"/>
            </w:tcBorders>
          </w:tcPr>
          <w:p w14:paraId="1D51D866" w14:textId="403D7548" w:rsidR="000B21E3" w:rsidRDefault="00320F0A" w:rsidP="00C15789">
            <w:pPr>
              <w:tabs>
                <w:tab w:val="left" w:pos="252"/>
                <w:tab w:val="left" w:pos="492"/>
              </w:tabs>
              <w:jc w:val="center"/>
              <w:rPr>
                <w:b/>
                <w:noProof/>
                <w:sz w:val="20"/>
                <w:szCs w:val="20"/>
              </w:rPr>
            </w:pPr>
            <w:r>
              <w:rPr>
                <w:b/>
                <w:noProof/>
                <w:sz w:val="20"/>
                <w:szCs w:val="20"/>
              </w:rPr>
              <w:drawing>
                <wp:inline distT="0" distB="0" distL="0" distR="0" wp14:anchorId="0C3FA4C0" wp14:editId="58F78010">
                  <wp:extent cx="4119512" cy="1708163"/>
                  <wp:effectExtent l="0" t="0" r="0" b="6350"/>
                  <wp:docPr id="84" name="Рисунок 8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84" name="Screenshot_7.png"/>
                          <pic:cNvPicPr/>
                        </pic:nvPicPr>
                        <pic:blipFill>
                          <a:blip r:embed="rId2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119512" cy="170816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7D1894E5" w14:textId="10BFCDBC" w:rsidR="00D85F8C" w:rsidRPr="00AB1E5B" w:rsidRDefault="00D85F8C" w:rsidP="009A5D02">
            <w:pPr>
              <w:tabs>
                <w:tab w:val="left" w:pos="252"/>
                <w:tab w:val="left" w:pos="492"/>
              </w:tabs>
              <w:jc w:val="center"/>
              <w:rPr>
                <w:b/>
                <w:sz w:val="20"/>
                <w:szCs w:val="20"/>
              </w:rPr>
            </w:pPr>
          </w:p>
        </w:tc>
        <w:tc>
          <w:tcPr>
            <w:tcW w:w="4049" w:type="dxa"/>
            <w:tcBorders>
              <w:bottom w:val="nil"/>
            </w:tcBorders>
          </w:tcPr>
          <w:p w14:paraId="331517F1" w14:textId="5EF726B3" w:rsidR="00D85F8C" w:rsidRPr="00AB1E5B" w:rsidRDefault="003B3AA6" w:rsidP="00533C2C">
            <w:pPr>
              <w:tabs>
                <w:tab w:val="left" w:pos="252"/>
                <w:tab w:val="left" w:pos="492"/>
              </w:tabs>
              <w:jc w:val="both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2</w:t>
            </w:r>
            <w:r w:rsidR="00D85F8C" w:rsidRPr="00AB1E5B">
              <w:rPr>
                <w:b/>
                <w:sz w:val="20"/>
                <w:szCs w:val="20"/>
              </w:rPr>
              <w:t>. </w:t>
            </w:r>
            <w:commentRangeStart w:id="65"/>
            <w:r w:rsidR="00AA15D2">
              <w:rPr>
                <w:b/>
                <w:sz w:val="20"/>
                <w:szCs w:val="20"/>
              </w:rPr>
              <w:t>Проверка этапов маршрута документа и о</w:t>
            </w:r>
            <w:r w:rsidR="008F68BB">
              <w:rPr>
                <w:b/>
                <w:sz w:val="20"/>
                <w:szCs w:val="20"/>
              </w:rPr>
              <w:t xml:space="preserve">тправка </w:t>
            </w:r>
            <w:r w:rsidR="00345610">
              <w:rPr>
                <w:b/>
                <w:sz w:val="20"/>
                <w:szCs w:val="20"/>
              </w:rPr>
              <w:t xml:space="preserve">документа </w:t>
            </w:r>
            <w:r w:rsidR="0098404E">
              <w:rPr>
                <w:b/>
                <w:sz w:val="20"/>
                <w:szCs w:val="20"/>
              </w:rPr>
              <w:t>доверенности</w:t>
            </w:r>
            <w:r w:rsidR="00345610">
              <w:rPr>
                <w:b/>
                <w:sz w:val="20"/>
                <w:szCs w:val="20"/>
              </w:rPr>
              <w:t xml:space="preserve"> на согласование.</w:t>
            </w:r>
            <w:commentRangeEnd w:id="65"/>
            <w:r w:rsidR="00885087">
              <w:rPr>
                <w:rStyle w:val="a5"/>
              </w:rPr>
              <w:commentReference w:id="65"/>
            </w:r>
          </w:p>
          <w:p w14:paraId="4B44510A" w14:textId="21F5C758" w:rsidR="008F68BB" w:rsidRPr="007C2462" w:rsidRDefault="00D07B95" w:rsidP="008F68BB">
            <w:pPr>
              <w:tabs>
                <w:tab w:val="left" w:pos="252"/>
                <w:tab w:val="left" w:pos="492"/>
              </w:tabs>
              <w:jc w:val="both"/>
              <w:rPr>
                <w:i/>
                <w:sz w:val="20"/>
                <w:szCs w:val="20"/>
              </w:rPr>
            </w:pPr>
            <w:r>
              <w:rPr>
                <w:i/>
                <w:sz w:val="20"/>
                <w:szCs w:val="20"/>
              </w:rPr>
              <w:t>Исполнитель</w:t>
            </w:r>
            <w:r w:rsidR="008F68BB" w:rsidRPr="007C2462">
              <w:rPr>
                <w:i/>
                <w:sz w:val="20"/>
                <w:szCs w:val="20"/>
              </w:rPr>
              <w:t>:</w:t>
            </w:r>
          </w:p>
          <w:p w14:paraId="16E5DA55" w14:textId="77F3165B" w:rsidR="00D85F8C" w:rsidRPr="00AB1E5B" w:rsidRDefault="003B3AA6" w:rsidP="0068052F">
            <w:pPr>
              <w:tabs>
                <w:tab w:val="left" w:pos="252"/>
                <w:tab w:val="left" w:pos="492"/>
              </w:tabs>
              <w:jc w:val="both"/>
              <w:rPr>
                <w:b/>
                <w:sz w:val="20"/>
                <w:szCs w:val="20"/>
              </w:rPr>
            </w:pPr>
            <w:r>
              <w:rPr>
                <w:sz w:val="20"/>
                <w:szCs w:val="20"/>
              </w:rPr>
              <w:t>2</w:t>
            </w:r>
            <w:r w:rsidR="00D85F8C" w:rsidRPr="00AB1E5B">
              <w:rPr>
                <w:sz w:val="20"/>
                <w:szCs w:val="20"/>
              </w:rPr>
              <w:t>.1. </w:t>
            </w:r>
            <w:r w:rsidR="001974D6">
              <w:rPr>
                <w:sz w:val="20"/>
                <w:szCs w:val="20"/>
              </w:rPr>
              <w:t>Перейти в</w:t>
            </w:r>
            <w:r w:rsidR="000B21E3">
              <w:rPr>
                <w:sz w:val="20"/>
                <w:szCs w:val="20"/>
              </w:rPr>
              <w:t>о вкладк</w:t>
            </w:r>
            <w:r w:rsidR="001974D6">
              <w:rPr>
                <w:sz w:val="20"/>
                <w:szCs w:val="20"/>
              </w:rPr>
              <w:t>у</w:t>
            </w:r>
            <w:r w:rsidR="000B21E3">
              <w:rPr>
                <w:sz w:val="20"/>
                <w:szCs w:val="20"/>
              </w:rPr>
              <w:t xml:space="preserve"> «Маршрут» карточки </w:t>
            </w:r>
            <w:r w:rsidR="001974D6">
              <w:rPr>
                <w:sz w:val="20"/>
                <w:szCs w:val="20"/>
              </w:rPr>
              <w:t xml:space="preserve">и </w:t>
            </w:r>
            <w:r w:rsidR="000B21E3">
              <w:rPr>
                <w:sz w:val="20"/>
                <w:szCs w:val="20"/>
              </w:rPr>
              <w:t xml:space="preserve">нажать на кнопку «Пересчитать». В таблице «Этапы маршрута» отобразятся утвержденные этапы процесса согласования, подписания и регистрации документа. </w:t>
            </w:r>
            <w:commentRangeStart w:id="66"/>
            <w:r w:rsidR="000B21E3">
              <w:rPr>
                <w:sz w:val="20"/>
                <w:szCs w:val="20"/>
              </w:rPr>
              <w:t>Убедиться, что первоначально документ необходимо отправить на согласование.</w:t>
            </w:r>
            <w:commentRangeEnd w:id="66"/>
            <w:r w:rsidR="00AA753B">
              <w:rPr>
                <w:rStyle w:val="a5"/>
              </w:rPr>
              <w:commentReference w:id="66"/>
            </w:r>
          </w:p>
        </w:tc>
      </w:tr>
      <w:tr w:rsidR="002F1067" w:rsidRPr="00AB1E5B" w14:paraId="510E9EB1" w14:textId="77777777" w:rsidTr="00962078">
        <w:trPr>
          <w:trHeight w:val="3822"/>
        </w:trPr>
        <w:tc>
          <w:tcPr>
            <w:tcW w:w="6657" w:type="dxa"/>
            <w:tcBorders>
              <w:top w:val="nil"/>
              <w:bottom w:val="single" w:sz="4" w:space="0" w:color="auto"/>
            </w:tcBorders>
          </w:tcPr>
          <w:p w14:paraId="72BB333E" w14:textId="1F937B98" w:rsidR="00C15789" w:rsidRDefault="00320F0A" w:rsidP="009A5D02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77F945F0" wp14:editId="478C9373">
                  <wp:extent cx="4090035" cy="2115432"/>
                  <wp:effectExtent l="0" t="0" r="5715" b="0"/>
                  <wp:docPr id="85" name="Рисунок 8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85" name="Screenshot_8.png"/>
                          <pic:cNvPicPr/>
                        </pic:nvPicPr>
                        <pic:blipFill>
                          <a:blip r:embed="rId26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090035" cy="211543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69437BBC" w14:textId="55A69551" w:rsidR="00ED0D6A" w:rsidRDefault="00ED0D6A" w:rsidP="009A5D02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</w:p>
        </w:tc>
        <w:tc>
          <w:tcPr>
            <w:tcW w:w="4049" w:type="dxa"/>
            <w:tcBorders>
              <w:top w:val="nil"/>
              <w:bottom w:val="single" w:sz="4" w:space="0" w:color="auto"/>
            </w:tcBorders>
          </w:tcPr>
          <w:p w14:paraId="5CEED282" w14:textId="0E26AEE1" w:rsidR="00C15789" w:rsidRDefault="00C15789" w:rsidP="00AF677B">
            <w:pPr>
              <w:tabs>
                <w:tab w:val="left" w:pos="252"/>
                <w:tab w:val="left" w:pos="492"/>
              </w:tabs>
              <w:jc w:val="both"/>
              <w:rPr>
                <w:b/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2.2. Для </w:t>
            </w:r>
            <w:del w:id="67" w:author="Шайнога Василий Иванович" w:date="2020-08-21T10:49:00Z">
              <w:r w:rsidDel="00A8209D">
                <w:rPr>
                  <w:sz w:val="20"/>
                  <w:szCs w:val="20"/>
                </w:rPr>
                <w:delText xml:space="preserve">отправки документа на согласование </w:delText>
              </w:r>
              <w:r w:rsidR="00DA08E1" w:rsidDel="00A8209D">
                <w:rPr>
                  <w:sz w:val="20"/>
                  <w:szCs w:val="20"/>
                </w:rPr>
                <w:delText>с руководителем</w:delText>
              </w:r>
            </w:del>
            <w:ins w:id="68" w:author="Шайнога Василий Иванович" w:date="2020-08-21T10:49:00Z">
              <w:r w:rsidR="00A8209D">
                <w:rPr>
                  <w:sz w:val="20"/>
                  <w:szCs w:val="20"/>
                </w:rPr>
                <w:t>запуска процесса согласования</w:t>
              </w:r>
            </w:ins>
            <w:r w:rsidR="00321E2B">
              <w:rPr>
                <w:sz w:val="20"/>
                <w:szCs w:val="20"/>
              </w:rPr>
              <w:t xml:space="preserve"> </w:t>
            </w:r>
            <w:del w:id="69" w:author="Шайнога Василий Иванович" w:date="2020-08-21T13:42:00Z">
              <w:r w:rsidR="00321E2B" w:rsidDel="00AF677B">
                <w:rPr>
                  <w:sz w:val="20"/>
                  <w:szCs w:val="20"/>
                </w:rPr>
                <w:delText xml:space="preserve">необходимо </w:delText>
              </w:r>
            </w:del>
            <w:r w:rsidR="00321E2B">
              <w:rPr>
                <w:sz w:val="20"/>
                <w:szCs w:val="20"/>
              </w:rPr>
              <w:t xml:space="preserve">нажать </w:t>
            </w:r>
            <w:r>
              <w:rPr>
                <w:sz w:val="20"/>
                <w:szCs w:val="20"/>
              </w:rPr>
              <w:t>в лево</w:t>
            </w:r>
            <w:r w:rsidR="00321E2B">
              <w:rPr>
                <w:sz w:val="20"/>
                <w:szCs w:val="20"/>
              </w:rPr>
              <w:t>м меню системы</w:t>
            </w:r>
            <w:r>
              <w:rPr>
                <w:sz w:val="20"/>
                <w:szCs w:val="20"/>
              </w:rPr>
              <w:t xml:space="preserve"> кнопку «Запустить процесс».</w:t>
            </w:r>
          </w:p>
        </w:tc>
      </w:tr>
      <w:tr w:rsidR="002F1067" w:rsidRPr="00AB1E5B" w14:paraId="1316D4D1" w14:textId="77777777" w:rsidTr="00962078">
        <w:trPr>
          <w:trHeight w:val="3683"/>
        </w:trPr>
        <w:tc>
          <w:tcPr>
            <w:tcW w:w="6657" w:type="dxa"/>
            <w:tcBorders>
              <w:bottom w:val="nil"/>
            </w:tcBorders>
          </w:tcPr>
          <w:p w14:paraId="0ED9FCE4" w14:textId="1EF6D93D" w:rsidR="002047D4" w:rsidRDefault="00962078" w:rsidP="00ED0D6A">
            <w:pPr>
              <w:tabs>
                <w:tab w:val="left" w:pos="252"/>
                <w:tab w:val="left" w:pos="492"/>
              </w:tabs>
              <w:spacing w:before="40"/>
              <w:jc w:val="center"/>
              <w:rPr>
                <w:b/>
                <w:noProof/>
                <w:sz w:val="20"/>
                <w:szCs w:val="20"/>
              </w:rPr>
            </w:pPr>
            <w:r>
              <w:rPr>
                <w:b/>
                <w:noProof/>
                <w:sz w:val="20"/>
                <w:szCs w:val="20"/>
              </w:rPr>
              <w:drawing>
                <wp:inline distT="0" distB="0" distL="0" distR="0" wp14:anchorId="7EF8B8C5" wp14:editId="36771E8D">
                  <wp:extent cx="4090035" cy="2118360"/>
                  <wp:effectExtent l="0" t="0" r="5715" b="0"/>
                  <wp:docPr id="3" name="Рисунок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3" name="Screenshot_8.png"/>
                          <pic:cNvPicPr/>
                        </pic:nvPicPr>
                        <pic:blipFill>
                          <a:blip r:embed="rId2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090035" cy="211836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0BEF53E8" w14:textId="7E90AA16" w:rsidR="0045471E" w:rsidRDefault="0045471E" w:rsidP="00453EBE">
            <w:pPr>
              <w:tabs>
                <w:tab w:val="left" w:pos="252"/>
                <w:tab w:val="left" w:pos="492"/>
              </w:tabs>
              <w:jc w:val="center"/>
              <w:rPr>
                <w:b/>
                <w:noProof/>
                <w:sz w:val="20"/>
                <w:szCs w:val="20"/>
              </w:rPr>
            </w:pPr>
          </w:p>
        </w:tc>
        <w:tc>
          <w:tcPr>
            <w:tcW w:w="4049" w:type="dxa"/>
            <w:tcBorders>
              <w:bottom w:val="nil"/>
            </w:tcBorders>
          </w:tcPr>
          <w:p w14:paraId="7772A9B2" w14:textId="72CEFA32" w:rsidR="00CC6D39" w:rsidRDefault="00385070" w:rsidP="00CC6D39">
            <w:pPr>
              <w:tabs>
                <w:tab w:val="left" w:pos="252"/>
              </w:tabs>
              <w:jc w:val="both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3</w:t>
            </w:r>
            <w:r w:rsidR="00CC6D39" w:rsidRPr="00AB1E5B">
              <w:rPr>
                <w:b/>
                <w:sz w:val="20"/>
                <w:szCs w:val="20"/>
              </w:rPr>
              <w:t>. </w:t>
            </w:r>
            <w:r w:rsidR="00CC6D39">
              <w:rPr>
                <w:b/>
                <w:sz w:val="20"/>
                <w:szCs w:val="20"/>
              </w:rPr>
              <w:t xml:space="preserve">Процесс согласования </w:t>
            </w:r>
            <w:r w:rsidR="00962078">
              <w:rPr>
                <w:b/>
                <w:sz w:val="20"/>
                <w:szCs w:val="20"/>
              </w:rPr>
              <w:t>доверенности</w:t>
            </w:r>
            <w:r w:rsidR="00CC6D39">
              <w:rPr>
                <w:b/>
                <w:sz w:val="20"/>
                <w:szCs w:val="20"/>
              </w:rPr>
              <w:t>.</w:t>
            </w:r>
          </w:p>
          <w:p w14:paraId="04E4F745" w14:textId="77777777" w:rsidR="00A45318" w:rsidRPr="007C2462" w:rsidRDefault="00A45318" w:rsidP="00533C2C">
            <w:pPr>
              <w:tabs>
                <w:tab w:val="left" w:pos="252"/>
                <w:tab w:val="left" w:pos="492"/>
              </w:tabs>
              <w:jc w:val="both"/>
              <w:rPr>
                <w:i/>
                <w:sz w:val="20"/>
                <w:szCs w:val="20"/>
              </w:rPr>
            </w:pPr>
            <w:r w:rsidRPr="007C2462">
              <w:rPr>
                <w:i/>
                <w:sz w:val="20"/>
                <w:szCs w:val="20"/>
              </w:rPr>
              <w:t>Согласующий:</w:t>
            </w:r>
          </w:p>
          <w:p w14:paraId="5167B851" w14:textId="1347C219" w:rsidR="009A54BD" w:rsidRPr="00107CC9" w:rsidRDefault="00385070" w:rsidP="00A8209D">
            <w:pPr>
              <w:tabs>
                <w:tab w:val="left" w:pos="252"/>
                <w:tab w:val="left" w:pos="492"/>
              </w:tabs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3</w:t>
            </w:r>
            <w:r w:rsidR="00CC6D39" w:rsidRPr="00CC6D39">
              <w:rPr>
                <w:sz w:val="20"/>
                <w:szCs w:val="20"/>
              </w:rPr>
              <w:t>.1.</w:t>
            </w:r>
            <w:r w:rsidR="00CC6D39">
              <w:rPr>
                <w:sz w:val="20"/>
                <w:szCs w:val="20"/>
              </w:rPr>
              <w:t> </w:t>
            </w:r>
            <w:del w:id="70" w:author="Шайнога Василий Иванович" w:date="2020-08-21T10:50:00Z">
              <w:r w:rsidR="00321E2B" w:rsidDel="00A8209D">
                <w:rPr>
                  <w:sz w:val="20"/>
                  <w:szCs w:val="20"/>
                </w:rPr>
                <w:delText>Сотрудник</w:delText>
              </w:r>
              <w:r w:rsidR="00F03224" w:rsidDel="00A8209D">
                <w:rPr>
                  <w:sz w:val="20"/>
                  <w:szCs w:val="20"/>
                </w:rPr>
                <w:delText>у</w:delText>
              </w:r>
              <w:r w:rsidR="00321E2B" w:rsidDel="00A8209D">
                <w:rPr>
                  <w:sz w:val="20"/>
                  <w:szCs w:val="20"/>
                </w:rPr>
                <w:delText xml:space="preserve"> </w:delText>
              </w:r>
            </w:del>
            <w:ins w:id="71" w:author="Шайнога Василий Иванович" w:date="2020-08-21T10:50:00Z">
              <w:r w:rsidR="00A8209D">
                <w:rPr>
                  <w:sz w:val="20"/>
                  <w:szCs w:val="20"/>
                </w:rPr>
                <w:t xml:space="preserve">Работнику </w:t>
              </w:r>
            </w:ins>
            <w:r w:rsidR="000334A0">
              <w:rPr>
                <w:sz w:val="20"/>
                <w:szCs w:val="20"/>
              </w:rPr>
              <w:t xml:space="preserve">роли </w:t>
            </w:r>
            <w:r w:rsidR="00107CC9">
              <w:rPr>
                <w:sz w:val="20"/>
                <w:szCs w:val="20"/>
              </w:rPr>
              <w:t>Руководитель</w:t>
            </w:r>
            <w:r w:rsidR="00962078">
              <w:rPr>
                <w:sz w:val="20"/>
                <w:szCs w:val="20"/>
              </w:rPr>
              <w:t xml:space="preserve"> СП</w:t>
            </w:r>
            <w:r w:rsidR="00107CC9">
              <w:rPr>
                <w:sz w:val="20"/>
                <w:szCs w:val="20"/>
              </w:rPr>
              <w:t xml:space="preserve"> инициатора</w:t>
            </w:r>
            <w:r w:rsidR="00321E2B">
              <w:rPr>
                <w:sz w:val="20"/>
                <w:szCs w:val="20"/>
              </w:rPr>
              <w:t xml:space="preserve"> в</w:t>
            </w:r>
            <w:r w:rsidR="00A45318">
              <w:rPr>
                <w:sz w:val="20"/>
                <w:szCs w:val="20"/>
              </w:rPr>
              <w:t xml:space="preserve"> представлении </w:t>
            </w:r>
            <w:r w:rsidR="00A45318" w:rsidRPr="00A45318">
              <w:rPr>
                <w:sz w:val="20"/>
                <w:szCs w:val="20"/>
              </w:rPr>
              <w:t>«</w:t>
            </w:r>
            <w:r w:rsidR="00A45318" w:rsidRPr="00A45318">
              <w:rPr>
                <w:rFonts w:cs="Arial"/>
                <w:sz w:val="20"/>
                <w:szCs w:val="20"/>
              </w:rPr>
              <w:t>Мои задания</w:t>
            </w:r>
            <w:r w:rsidR="00A45318" w:rsidRPr="00A45318">
              <w:rPr>
                <w:sz w:val="20"/>
                <w:szCs w:val="20"/>
              </w:rPr>
              <w:t xml:space="preserve">» </w:t>
            </w:r>
            <w:r w:rsidR="00A45318" w:rsidRPr="00A45318">
              <w:rPr>
                <w:sz w:val="20"/>
                <w:szCs w:val="20"/>
              </w:rPr>
              <w:sym w:font="Symbol" w:char="F0AE"/>
            </w:r>
            <w:r w:rsidR="00A45318" w:rsidRPr="00A45318">
              <w:rPr>
                <w:rFonts w:cs="Arial"/>
                <w:sz w:val="20"/>
                <w:szCs w:val="20"/>
              </w:rPr>
              <w:t xml:space="preserve"> </w:t>
            </w:r>
            <w:r w:rsidR="00A45318" w:rsidRPr="00A45318">
              <w:rPr>
                <w:sz w:val="20"/>
                <w:szCs w:val="20"/>
              </w:rPr>
              <w:t>«</w:t>
            </w:r>
            <w:r w:rsidR="00A45318" w:rsidRPr="00A45318">
              <w:rPr>
                <w:rFonts w:cs="Arial"/>
                <w:sz w:val="20"/>
                <w:szCs w:val="20"/>
              </w:rPr>
              <w:t>По типу задания</w:t>
            </w:r>
            <w:r w:rsidR="00A45318" w:rsidRPr="00A45318">
              <w:rPr>
                <w:sz w:val="20"/>
                <w:szCs w:val="20"/>
              </w:rPr>
              <w:t>»</w:t>
            </w:r>
            <w:r w:rsidR="00A45318" w:rsidRPr="00A45318">
              <w:rPr>
                <w:rFonts w:cs="Arial"/>
                <w:sz w:val="20"/>
                <w:szCs w:val="20"/>
              </w:rPr>
              <w:t xml:space="preserve"> </w:t>
            </w:r>
            <w:r w:rsidR="00A45318" w:rsidRPr="00A45318">
              <w:rPr>
                <w:sz w:val="20"/>
                <w:szCs w:val="20"/>
              </w:rPr>
              <w:sym w:font="Symbol" w:char="F0AE"/>
            </w:r>
            <w:r w:rsidR="00A45318" w:rsidRPr="00A45318">
              <w:rPr>
                <w:rFonts w:cs="Arial"/>
                <w:sz w:val="20"/>
                <w:szCs w:val="20"/>
              </w:rPr>
              <w:t xml:space="preserve"> </w:t>
            </w:r>
            <w:r w:rsidR="00A45318" w:rsidRPr="00A45318">
              <w:rPr>
                <w:sz w:val="20"/>
                <w:szCs w:val="20"/>
              </w:rPr>
              <w:t>«</w:t>
            </w:r>
            <w:r w:rsidR="00A45318" w:rsidRPr="00A45318">
              <w:rPr>
                <w:rFonts w:cs="Arial"/>
                <w:sz w:val="20"/>
                <w:szCs w:val="20"/>
              </w:rPr>
              <w:t>Согласование</w:t>
            </w:r>
            <w:r w:rsidR="00A45318" w:rsidRPr="00A45318">
              <w:rPr>
                <w:sz w:val="20"/>
                <w:szCs w:val="20"/>
              </w:rPr>
              <w:t>»</w:t>
            </w:r>
            <w:r w:rsidR="001974D6">
              <w:rPr>
                <w:sz w:val="20"/>
                <w:szCs w:val="20"/>
              </w:rPr>
              <w:t xml:space="preserve"> </w:t>
            </w:r>
            <w:r w:rsidR="00F03224">
              <w:rPr>
                <w:sz w:val="20"/>
                <w:szCs w:val="20"/>
              </w:rPr>
              <w:t xml:space="preserve">необходимо </w:t>
            </w:r>
            <w:commentRangeStart w:id="72"/>
            <w:r w:rsidR="001974D6">
              <w:rPr>
                <w:sz w:val="20"/>
                <w:szCs w:val="20"/>
              </w:rPr>
              <w:t>найти</w:t>
            </w:r>
            <w:commentRangeEnd w:id="72"/>
            <w:r w:rsidR="00BE634B">
              <w:rPr>
                <w:rStyle w:val="a5"/>
              </w:rPr>
              <w:commentReference w:id="72"/>
            </w:r>
            <w:r w:rsidR="00A45318">
              <w:rPr>
                <w:sz w:val="20"/>
                <w:szCs w:val="20"/>
              </w:rPr>
              <w:t xml:space="preserve"> карточку с заданием на согласование.</w:t>
            </w:r>
            <w:r w:rsidR="00B0661A">
              <w:rPr>
                <w:sz w:val="20"/>
                <w:szCs w:val="20"/>
              </w:rPr>
              <w:t xml:space="preserve"> Открыть карточку двойным нажатием мыши.</w:t>
            </w:r>
          </w:p>
        </w:tc>
      </w:tr>
      <w:tr w:rsidR="002F1067" w:rsidRPr="00AB1E5B" w14:paraId="280A8885" w14:textId="77777777" w:rsidTr="005B6EB0">
        <w:trPr>
          <w:trHeight w:val="2187"/>
        </w:trPr>
        <w:tc>
          <w:tcPr>
            <w:tcW w:w="6657" w:type="dxa"/>
            <w:tcBorders>
              <w:top w:val="nil"/>
              <w:bottom w:val="nil"/>
            </w:tcBorders>
          </w:tcPr>
          <w:p w14:paraId="029A14ED" w14:textId="6E081151" w:rsidR="00154777" w:rsidRDefault="00962078" w:rsidP="009A5D02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  <w:r>
              <w:rPr>
                <w:noProof/>
              </w:rPr>
              <w:lastRenderedPageBreak/>
              <w:drawing>
                <wp:inline distT="0" distB="0" distL="0" distR="0" wp14:anchorId="468D4A2F" wp14:editId="5B07DF9B">
                  <wp:extent cx="4090035" cy="1920875"/>
                  <wp:effectExtent l="0" t="0" r="5715" b="3175"/>
                  <wp:docPr id="10" name="Рисунок 1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0" name="Screenshot_9.png"/>
                          <pic:cNvPicPr/>
                        </pic:nvPicPr>
                        <pic:blipFill>
                          <a:blip r:embed="rId2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090035" cy="19208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229135C6" w14:textId="01E67EC6" w:rsidR="00B963A7" w:rsidRDefault="00B963A7" w:rsidP="009A5D02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</w:p>
        </w:tc>
        <w:tc>
          <w:tcPr>
            <w:tcW w:w="4049" w:type="dxa"/>
            <w:tcBorders>
              <w:top w:val="nil"/>
              <w:bottom w:val="nil"/>
            </w:tcBorders>
          </w:tcPr>
          <w:p w14:paraId="37C8A90F" w14:textId="7CA47F23" w:rsidR="00154777" w:rsidRPr="007B60E7" w:rsidRDefault="00154777" w:rsidP="00107CC9">
            <w:pPr>
              <w:tabs>
                <w:tab w:val="left" w:pos="252"/>
                <w:tab w:val="left" w:pos="492"/>
              </w:tabs>
              <w:jc w:val="both"/>
              <w:rPr>
                <w:b/>
                <w:sz w:val="20"/>
                <w:szCs w:val="20"/>
              </w:rPr>
            </w:pPr>
            <w:r>
              <w:rPr>
                <w:sz w:val="20"/>
                <w:szCs w:val="20"/>
              </w:rPr>
              <w:t>3.2. </w:t>
            </w:r>
            <w:r w:rsidR="00B0661A">
              <w:rPr>
                <w:sz w:val="20"/>
                <w:szCs w:val="20"/>
              </w:rPr>
              <w:t>Перейти в карточку документа. Взять задание в работу. Для этого в карточке документа справа в задании «Согласование» нажать кнопку «В работу».</w:t>
            </w:r>
          </w:p>
        </w:tc>
      </w:tr>
      <w:tr w:rsidR="002F1067" w:rsidRPr="00AB1E5B" w14:paraId="425EE4B5" w14:textId="77777777" w:rsidTr="005B6EB0">
        <w:trPr>
          <w:trHeight w:val="20"/>
        </w:trPr>
        <w:tc>
          <w:tcPr>
            <w:tcW w:w="6657" w:type="dxa"/>
            <w:tcBorders>
              <w:top w:val="nil"/>
              <w:bottom w:val="nil"/>
            </w:tcBorders>
          </w:tcPr>
          <w:p w14:paraId="2E90D42E" w14:textId="7946F629" w:rsidR="00154777" w:rsidRDefault="00962078" w:rsidP="009A5D02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325E6C65" wp14:editId="2EBF630D">
                  <wp:extent cx="4090035" cy="2046605"/>
                  <wp:effectExtent l="0" t="0" r="5715" b="0"/>
                  <wp:docPr id="12" name="Рисунок 1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2" name="Screenshot_10.png"/>
                          <pic:cNvPicPr/>
                        </pic:nvPicPr>
                        <pic:blipFill>
                          <a:blip r:embed="rId2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090035" cy="204660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2B99D709" w14:textId="77777777" w:rsidR="006C132F" w:rsidRDefault="006C132F" w:rsidP="009A5D02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</w:p>
        </w:tc>
        <w:tc>
          <w:tcPr>
            <w:tcW w:w="4049" w:type="dxa"/>
            <w:tcBorders>
              <w:top w:val="nil"/>
              <w:bottom w:val="nil"/>
            </w:tcBorders>
          </w:tcPr>
          <w:p w14:paraId="3B9D2EF1" w14:textId="77777777" w:rsidR="006C3F4A" w:rsidRDefault="00B963A7" w:rsidP="006C3F4A">
            <w:pPr>
              <w:tabs>
                <w:tab w:val="left" w:pos="252"/>
                <w:tab w:val="left" w:pos="492"/>
              </w:tabs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3.3. Просмотреть проект карточки док</w:t>
            </w:r>
            <w:r w:rsidR="006C3F4A">
              <w:rPr>
                <w:sz w:val="20"/>
                <w:szCs w:val="20"/>
              </w:rPr>
              <w:t>умента и приложенные документы.</w:t>
            </w:r>
          </w:p>
          <w:p w14:paraId="6B8CEB65" w14:textId="77777777" w:rsidR="006C3F4A" w:rsidRDefault="006C3F4A" w:rsidP="006C3F4A">
            <w:pPr>
              <w:tabs>
                <w:tab w:val="left" w:pos="252"/>
                <w:tab w:val="left" w:pos="492"/>
              </w:tabs>
              <w:jc w:val="both"/>
              <w:rPr>
                <w:sz w:val="20"/>
                <w:szCs w:val="20"/>
              </w:rPr>
            </w:pPr>
          </w:p>
          <w:p w14:paraId="182F741C" w14:textId="77777777" w:rsidR="006C3F4A" w:rsidRDefault="006C3F4A" w:rsidP="006C3F4A">
            <w:pPr>
              <w:tabs>
                <w:tab w:val="left" w:pos="252"/>
                <w:tab w:val="left" w:pos="492"/>
              </w:tabs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Способ 1.</w:t>
            </w:r>
          </w:p>
          <w:p w14:paraId="47DB47D0" w14:textId="7395CA0E" w:rsidR="00635E87" w:rsidRDefault="006C3F4A" w:rsidP="006C3F4A">
            <w:pPr>
              <w:tabs>
                <w:tab w:val="left" w:pos="252"/>
                <w:tab w:val="left" w:pos="492"/>
              </w:tabs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Н</w:t>
            </w:r>
            <w:r w:rsidR="00B963A7" w:rsidRPr="00B963A7">
              <w:rPr>
                <w:sz w:val="20"/>
                <w:szCs w:val="20"/>
              </w:rPr>
              <w:t xml:space="preserve">астроить область </w:t>
            </w:r>
            <w:proofErr w:type="spellStart"/>
            <w:r w:rsidR="00B963A7" w:rsidRPr="00B963A7">
              <w:rPr>
                <w:sz w:val="20"/>
                <w:szCs w:val="20"/>
              </w:rPr>
              <w:t>предпросмотра</w:t>
            </w:r>
            <w:proofErr w:type="spellEnd"/>
            <w:r>
              <w:rPr>
                <w:sz w:val="20"/>
                <w:szCs w:val="20"/>
              </w:rPr>
              <w:t>. Для этого необходимо выбрать</w:t>
            </w:r>
            <w:r w:rsidR="00B963A7" w:rsidRPr="00B963A7">
              <w:rPr>
                <w:sz w:val="20"/>
                <w:szCs w:val="20"/>
              </w:rPr>
              <w:t xml:space="preserve"> </w:t>
            </w:r>
            <w:commentRangeStart w:id="73"/>
            <w:r w:rsidR="00B963A7" w:rsidRPr="00B963A7">
              <w:rPr>
                <w:sz w:val="20"/>
                <w:szCs w:val="20"/>
              </w:rPr>
              <w:t>в меню</w:t>
            </w:r>
            <w:commentRangeEnd w:id="73"/>
            <w:r w:rsidR="00911613">
              <w:rPr>
                <w:rStyle w:val="a5"/>
              </w:rPr>
              <w:commentReference w:id="73"/>
            </w:r>
            <w:r w:rsidR="00B963A7" w:rsidRPr="00B963A7">
              <w:rPr>
                <w:sz w:val="20"/>
                <w:szCs w:val="20"/>
              </w:rPr>
              <w:t xml:space="preserve"> по нажатию правой кнопки в секции «Файлы» параметр «Показать область </w:t>
            </w:r>
            <w:proofErr w:type="spellStart"/>
            <w:r w:rsidR="00B963A7" w:rsidRPr="00B963A7">
              <w:rPr>
                <w:sz w:val="20"/>
                <w:szCs w:val="20"/>
              </w:rPr>
              <w:t>предпросмотра</w:t>
            </w:r>
            <w:proofErr w:type="spellEnd"/>
            <w:r w:rsidR="00B963A7" w:rsidRPr="00B963A7">
              <w:rPr>
                <w:sz w:val="20"/>
                <w:szCs w:val="20"/>
              </w:rPr>
              <w:t>»</w:t>
            </w:r>
            <w:r>
              <w:rPr>
                <w:sz w:val="20"/>
                <w:szCs w:val="20"/>
              </w:rPr>
              <w:t xml:space="preserve">. Затем один раз нажать левой кнопкой мыши по вложенному документу. Документ отобразится в области </w:t>
            </w:r>
            <w:proofErr w:type="spellStart"/>
            <w:r>
              <w:rPr>
                <w:sz w:val="20"/>
                <w:szCs w:val="20"/>
              </w:rPr>
              <w:t>предпросмотра</w:t>
            </w:r>
            <w:proofErr w:type="spellEnd"/>
            <w:r>
              <w:rPr>
                <w:sz w:val="20"/>
                <w:szCs w:val="20"/>
              </w:rPr>
              <w:t>.</w:t>
            </w:r>
          </w:p>
        </w:tc>
      </w:tr>
      <w:tr w:rsidR="00B963A7" w:rsidRPr="00AB1E5B" w14:paraId="3326039D" w14:textId="77777777" w:rsidTr="00A633AA">
        <w:trPr>
          <w:trHeight w:val="20"/>
        </w:trPr>
        <w:tc>
          <w:tcPr>
            <w:tcW w:w="6657" w:type="dxa"/>
            <w:tcBorders>
              <w:top w:val="nil"/>
              <w:bottom w:val="nil"/>
            </w:tcBorders>
          </w:tcPr>
          <w:p w14:paraId="04B2C33B" w14:textId="557A1A59" w:rsidR="006C132F" w:rsidRDefault="00217E0A" w:rsidP="009A5D02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4851A9F7" wp14:editId="3013C6DE">
                  <wp:extent cx="4090035" cy="2049780"/>
                  <wp:effectExtent l="0" t="0" r="5715" b="7620"/>
                  <wp:docPr id="13" name="Рисунок 1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3" name="Screenshot_11.png"/>
                          <pic:cNvPicPr/>
                        </pic:nvPicPr>
                        <pic:blipFill>
                          <a:blip r:embed="rId3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090035" cy="204978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5528D277" w14:textId="77777777" w:rsidR="006C132F" w:rsidRDefault="006C132F" w:rsidP="009A5D02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</w:p>
        </w:tc>
        <w:tc>
          <w:tcPr>
            <w:tcW w:w="4049" w:type="dxa"/>
            <w:tcBorders>
              <w:top w:val="nil"/>
              <w:bottom w:val="nil"/>
            </w:tcBorders>
          </w:tcPr>
          <w:p w14:paraId="4ADB4EDE" w14:textId="77777777" w:rsidR="006C3F4A" w:rsidRDefault="006C3F4A" w:rsidP="006C3F4A">
            <w:pPr>
              <w:tabs>
                <w:tab w:val="left" w:pos="252"/>
                <w:tab w:val="left" w:pos="492"/>
              </w:tabs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Способ 2.</w:t>
            </w:r>
          </w:p>
          <w:p w14:paraId="1A1F0596" w14:textId="3349537C" w:rsidR="00B963A7" w:rsidRPr="006C3F4A" w:rsidRDefault="006C3F4A" w:rsidP="006C3F4A">
            <w:pPr>
              <w:tabs>
                <w:tab w:val="left" w:pos="252"/>
                <w:tab w:val="left" w:pos="492"/>
              </w:tabs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Нажать на вложенный файл правой кнопкой мыши </w:t>
            </w:r>
            <w:r w:rsidRPr="000F04C3">
              <w:rPr>
                <w:sz w:val="20"/>
                <w:szCs w:val="20"/>
              </w:rPr>
              <w:t>и выбрать</w:t>
            </w:r>
            <w:r>
              <w:rPr>
                <w:sz w:val="20"/>
                <w:szCs w:val="20"/>
              </w:rPr>
              <w:t xml:space="preserve"> в меню</w:t>
            </w:r>
            <w:r w:rsidRPr="000F04C3">
              <w:rPr>
                <w:sz w:val="20"/>
                <w:szCs w:val="20"/>
              </w:rPr>
              <w:t xml:space="preserve"> «Открыть для чтения».</w:t>
            </w:r>
            <w:bookmarkStart w:id="74" w:name="_GoBack"/>
            <w:bookmarkEnd w:id="74"/>
          </w:p>
        </w:tc>
      </w:tr>
      <w:tr w:rsidR="002F1067" w:rsidRPr="00AB1E5B" w14:paraId="00B86B7A" w14:textId="77777777" w:rsidTr="00A633AA">
        <w:trPr>
          <w:trHeight w:val="20"/>
        </w:trPr>
        <w:tc>
          <w:tcPr>
            <w:tcW w:w="6657" w:type="dxa"/>
            <w:tcBorders>
              <w:top w:val="nil"/>
              <w:bottom w:val="nil"/>
            </w:tcBorders>
          </w:tcPr>
          <w:p w14:paraId="0E30BB5D" w14:textId="20AD2664" w:rsidR="00154777" w:rsidRDefault="00217E0A" w:rsidP="009A5D02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2DA696FB" wp14:editId="05BC71BC">
                  <wp:extent cx="4090035" cy="2043430"/>
                  <wp:effectExtent l="0" t="0" r="5715" b="0"/>
                  <wp:docPr id="53" name="Рисунок 5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53" name="Screenshot_12.png"/>
                          <pic:cNvPicPr/>
                        </pic:nvPicPr>
                        <pic:blipFill>
                          <a:blip r:embed="rId3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090035" cy="204343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30818CB2" w14:textId="476BD0A9" w:rsidR="0045471E" w:rsidRDefault="0045471E" w:rsidP="009A5D02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</w:p>
        </w:tc>
        <w:tc>
          <w:tcPr>
            <w:tcW w:w="4049" w:type="dxa"/>
            <w:tcBorders>
              <w:top w:val="nil"/>
              <w:bottom w:val="nil"/>
            </w:tcBorders>
          </w:tcPr>
          <w:p w14:paraId="74FF49A0" w14:textId="7096BB4B" w:rsidR="00154777" w:rsidRPr="00154777" w:rsidRDefault="00154777" w:rsidP="00A74A3E">
            <w:pPr>
              <w:tabs>
                <w:tab w:val="left" w:pos="252"/>
                <w:tab w:val="left" w:pos="492"/>
              </w:tabs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3.4. </w:t>
            </w:r>
            <w:r w:rsidR="0029645D">
              <w:rPr>
                <w:sz w:val="20"/>
                <w:szCs w:val="20"/>
              </w:rPr>
              <w:t xml:space="preserve">При наличии замечаний необходимо создать копию файла. Для этого </w:t>
            </w:r>
            <w:del w:id="75" w:author="Шайнога Василий Иванович" w:date="2020-08-21T11:12:00Z">
              <w:r w:rsidR="0029645D" w:rsidDel="00911613">
                <w:rPr>
                  <w:sz w:val="20"/>
                  <w:szCs w:val="20"/>
                </w:rPr>
                <w:delText>перейти в секцию «Файлы»,</w:delText>
              </w:r>
            </w:del>
            <w:r w:rsidR="0029645D">
              <w:rPr>
                <w:sz w:val="20"/>
                <w:szCs w:val="20"/>
              </w:rPr>
              <w:t xml:space="preserve"> нажать правой кнопкой мыши на файле и выбрать «Создать копию».</w:t>
            </w:r>
          </w:p>
        </w:tc>
      </w:tr>
      <w:tr w:rsidR="002F1067" w:rsidRPr="00AB1E5B" w14:paraId="520B31C1" w14:textId="77777777" w:rsidTr="00A633AA">
        <w:trPr>
          <w:trHeight w:val="20"/>
        </w:trPr>
        <w:tc>
          <w:tcPr>
            <w:tcW w:w="6657" w:type="dxa"/>
            <w:tcBorders>
              <w:top w:val="nil"/>
              <w:bottom w:val="nil"/>
            </w:tcBorders>
          </w:tcPr>
          <w:p w14:paraId="004A8F65" w14:textId="699EDED5" w:rsidR="00154777" w:rsidRDefault="00217E0A" w:rsidP="009A5D02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  <w:r>
              <w:rPr>
                <w:noProof/>
              </w:rPr>
              <w:lastRenderedPageBreak/>
              <w:drawing>
                <wp:inline distT="0" distB="0" distL="0" distR="0" wp14:anchorId="0ED79209" wp14:editId="16CD086E">
                  <wp:extent cx="4090035" cy="2046605"/>
                  <wp:effectExtent l="0" t="0" r="5715" b="0"/>
                  <wp:docPr id="54" name="Рисунок 5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54" name="Screenshot_13.png"/>
                          <pic:cNvPicPr/>
                        </pic:nvPicPr>
                        <pic:blipFill>
                          <a:blip r:embed="rId3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090035" cy="204660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3DFFCD9C" w14:textId="26F42C0C" w:rsidR="0045471E" w:rsidRDefault="0045471E" w:rsidP="009A5D02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</w:p>
        </w:tc>
        <w:tc>
          <w:tcPr>
            <w:tcW w:w="4049" w:type="dxa"/>
            <w:tcBorders>
              <w:top w:val="nil"/>
              <w:bottom w:val="nil"/>
            </w:tcBorders>
          </w:tcPr>
          <w:p w14:paraId="197FAC8C" w14:textId="3F936808" w:rsidR="00154777" w:rsidRPr="00154777" w:rsidRDefault="00154777" w:rsidP="00911613">
            <w:pPr>
              <w:tabs>
                <w:tab w:val="left" w:pos="252"/>
                <w:tab w:val="left" w:pos="492"/>
              </w:tabs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3.5. Нажать на копи</w:t>
            </w:r>
            <w:del w:id="76" w:author="Шайнога Василий Иванович" w:date="2020-08-21T11:13:00Z">
              <w:r w:rsidDel="00911613">
                <w:rPr>
                  <w:sz w:val="20"/>
                  <w:szCs w:val="20"/>
                </w:rPr>
                <w:delText>и</w:delText>
              </w:r>
            </w:del>
            <w:ins w:id="77" w:author="Шайнога Василий Иванович" w:date="2020-08-21T11:13:00Z">
              <w:r w:rsidR="00911613">
                <w:rPr>
                  <w:sz w:val="20"/>
                  <w:szCs w:val="20"/>
                </w:rPr>
                <w:t>ю</w:t>
              </w:r>
            </w:ins>
            <w:r>
              <w:rPr>
                <w:sz w:val="20"/>
                <w:szCs w:val="20"/>
              </w:rPr>
              <w:t xml:space="preserve"> документа правой кнопкой мыши и выбрать «Открыть для редактирования». Внести правки и сохранить карточку.</w:t>
            </w:r>
          </w:p>
        </w:tc>
      </w:tr>
      <w:tr w:rsidR="002F1067" w:rsidRPr="00AB1E5B" w14:paraId="51F95C54" w14:textId="77777777" w:rsidTr="00773CEE">
        <w:trPr>
          <w:trHeight w:val="20"/>
        </w:trPr>
        <w:tc>
          <w:tcPr>
            <w:tcW w:w="6657" w:type="dxa"/>
            <w:tcBorders>
              <w:top w:val="nil"/>
              <w:bottom w:val="nil"/>
            </w:tcBorders>
          </w:tcPr>
          <w:p w14:paraId="06BDBB94" w14:textId="16FA3AC7" w:rsidR="00154777" w:rsidRDefault="00D731F5" w:rsidP="009A5D02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18ADA329" wp14:editId="60BD599E">
                  <wp:extent cx="4090035" cy="2061210"/>
                  <wp:effectExtent l="0" t="0" r="5715" b="0"/>
                  <wp:docPr id="55" name="Рисунок 5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55" name="Screenshot_14.png"/>
                          <pic:cNvPicPr/>
                        </pic:nvPicPr>
                        <pic:blipFill>
                          <a:blip r:embed="rId3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090035" cy="206121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1F08D9D1" w14:textId="518C1991" w:rsidR="0045471E" w:rsidRDefault="0045471E" w:rsidP="009A5D02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</w:p>
        </w:tc>
        <w:tc>
          <w:tcPr>
            <w:tcW w:w="4049" w:type="dxa"/>
            <w:tcBorders>
              <w:top w:val="nil"/>
              <w:bottom w:val="nil"/>
            </w:tcBorders>
          </w:tcPr>
          <w:p w14:paraId="3198E797" w14:textId="4B846263" w:rsidR="00154777" w:rsidRDefault="00154777" w:rsidP="001F7153">
            <w:pPr>
              <w:tabs>
                <w:tab w:val="left" w:pos="252"/>
                <w:tab w:val="left" w:pos="492"/>
              </w:tabs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3.6. </w:t>
            </w:r>
            <w:r w:rsidR="001F7153">
              <w:rPr>
                <w:sz w:val="20"/>
                <w:szCs w:val="20"/>
              </w:rPr>
              <w:t>Справа в карточке задания «Согласование» доступны два варианта завершения задания («Согласовать» и «Не согласовать»), а также возможность выбрать дополнительные действия («Еще»):</w:t>
            </w:r>
          </w:p>
        </w:tc>
      </w:tr>
      <w:tr w:rsidR="001F7153" w:rsidRPr="00AB1E5B" w14:paraId="2103A02B" w14:textId="77777777" w:rsidTr="005B6EB0">
        <w:trPr>
          <w:trHeight w:val="20"/>
        </w:trPr>
        <w:tc>
          <w:tcPr>
            <w:tcW w:w="6657" w:type="dxa"/>
            <w:tcBorders>
              <w:top w:val="nil"/>
              <w:bottom w:val="nil"/>
            </w:tcBorders>
          </w:tcPr>
          <w:p w14:paraId="4C48E0BE" w14:textId="785BB0FC" w:rsidR="001F7153" w:rsidRDefault="006620D4" w:rsidP="009A5D02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70A1A2E3" wp14:editId="76C5C809">
                  <wp:extent cx="1858060" cy="1189158"/>
                  <wp:effectExtent l="0" t="0" r="8890" b="0"/>
                  <wp:docPr id="56" name="Рисунок 5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56" name="Screenshot_15.png"/>
                          <pic:cNvPicPr/>
                        </pic:nvPicPr>
                        <pic:blipFill>
                          <a:blip r:embed="rId3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875668" cy="1200427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008AF221" w14:textId="77777777" w:rsidR="009E37F7" w:rsidRDefault="009E37F7" w:rsidP="009A5D02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</w:p>
        </w:tc>
        <w:tc>
          <w:tcPr>
            <w:tcW w:w="4049" w:type="dxa"/>
            <w:tcBorders>
              <w:top w:val="nil"/>
              <w:bottom w:val="nil"/>
            </w:tcBorders>
          </w:tcPr>
          <w:p w14:paraId="6D779E5F" w14:textId="23FFBF43" w:rsidR="001F7153" w:rsidRPr="001F7153" w:rsidRDefault="001F7153" w:rsidP="00C55287">
            <w:pPr>
              <w:pStyle w:val="aa"/>
              <w:numPr>
                <w:ilvl w:val="0"/>
                <w:numId w:val="13"/>
              </w:numPr>
              <w:tabs>
                <w:tab w:val="left" w:pos="252"/>
                <w:tab w:val="left" w:pos="492"/>
              </w:tabs>
              <w:ind w:left="425" w:hanging="425"/>
              <w:jc w:val="both"/>
              <w:rPr>
                <w:sz w:val="20"/>
                <w:szCs w:val="20"/>
              </w:rPr>
            </w:pPr>
            <w:r w:rsidRPr="001F7153">
              <w:rPr>
                <w:sz w:val="20"/>
                <w:szCs w:val="20"/>
              </w:rPr>
              <w:t>«Согласовать»</w:t>
            </w:r>
            <w:r w:rsidRPr="003905B7">
              <w:t xml:space="preserve"> </w:t>
            </w:r>
            <w:r>
              <w:t xml:space="preserve">– </w:t>
            </w:r>
            <w:r w:rsidRPr="001F7153">
              <w:rPr>
                <w:sz w:val="20"/>
                <w:szCs w:val="20"/>
              </w:rPr>
              <w:t xml:space="preserve">документ согласован текущим </w:t>
            </w:r>
            <w:commentRangeStart w:id="78"/>
            <w:r w:rsidRPr="001F7153">
              <w:rPr>
                <w:sz w:val="20"/>
                <w:szCs w:val="20"/>
              </w:rPr>
              <w:t>сотрудником</w:t>
            </w:r>
            <w:commentRangeEnd w:id="78"/>
            <w:r w:rsidR="00B922D5">
              <w:rPr>
                <w:rStyle w:val="a5"/>
              </w:rPr>
              <w:commentReference w:id="78"/>
            </w:r>
            <w:r w:rsidRPr="001F7153">
              <w:rPr>
                <w:sz w:val="20"/>
                <w:szCs w:val="20"/>
              </w:rPr>
              <w:t xml:space="preserve"> и отправится далее </w:t>
            </w:r>
            <w:r>
              <w:rPr>
                <w:sz w:val="20"/>
                <w:szCs w:val="20"/>
              </w:rPr>
              <w:t>по маршруту</w:t>
            </w:r>
            <w:r w:rsidR="00481D5C">
              <w:rPr>
                <w:sz w:val="20"/>
                <w:szCs w:val="20"/>
              </w:rPr>
              <w:t xml:space="preserve"> (см. п. </w:t>
            </w:r>
            <w:r w:rsidR="00C55287">
              <w:rPr>
                <w:sz w:val="20"/>
                <w:szCs w:val="20"/>
              </w:rPr>
              <w:t>3.7</w:t>
            </w:r>
            <w:r w:rsidR="00481D5C">
              <w:rPr>
                <w:sz w:val="20"/>
                <w:szCs w:val="20"/>
              </w:rPr>
              <w:t>)</w:t>
            </w:r>
            <w:r w:rsidRPr="001F7153">
              <w:rPr>
                <w:sz w:val="20"/>
                <w:szCs w:val="20"/>
              </w:rPr>
              <w:t>;</w:t>
            </w:r>
          </w:p>
        </w:tc>
      </w:tr>
      <w:tr w:rsidR="002F1067" w:rsidRPr="00AB1E5B" w14:paraId="4D02FCD9" w14:textId="77777777" w:rsidTr="00304A79">
        <w:trPr>
          <w:trHeight w:val="20"/>
        </w:trPr>
        <w:tc>
          <w:tcPr>
            <w:tcW w:w="6657" w:type="dxa"/>
            <w:tcBorders>
              <w:top w:val="nil"/>
              <w:bottom w:val="nil"/>
            </w:tcBorders>
          </w:tcPr>
          <w:p w14:paraId="3034CEDA" w14:textId="77777777" w:rsidR="0045471E" w:rsidRDefault="006620D4" w:rsidP="00EA71EA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2939310D" wp14:editId="2514F62C">
                  <wp:extent cx="1814169" cy="1136697"/>
                  <wp:effectExtent l="0" t="0" r="0" b="6350"/>
                  <wp:docPr id="57" name="Рисунок 5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57" name="Screenshot_16.png"/>
                          <pic:cNvPicPr/>
                        </pic:nvPicPr>
                        <pic:blipFill>
                          <a:blip r:embed="rId3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836555" cy="115072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08AE751A" w14:textId="008C80E3" w:rsidR="006620D4" w:rsidRDefault="006620D4" w:rsidP="00EA71EA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</w:p>
        </w:tc>
        <w:tc>
          <w:tcPr>
            <w:tcW w:w="4049" w:type="dxa"/>
            <w:tcBorders>
              <w:top w:val="nil"/>
              <w:bottom w:val="nil"/>
            </w:tcBorders>
          </w:tcPr>
          <w:p w14:paraId="27CF0BC3" w14:textId="7200074C" w:rsidR="00154777" w:rsidRPr="00551DF6" w:rsidRDefault="00551DF6" w:rsidP="007933CC">
            <w:pPr>
              <w:pStyle w:val="aa"/>
              <w:numPr>
                <w:ilvl w:val="0"/>
                <w:numId w:val="13"/>
              </w:numPr>
              <w:tabs>
                <w:tab w:val="left" w:pos="252"/>
                <w:tab w:val="left" w:pos="492"/>
              </w:tabs>
              <w:ind w:left="425" w:hanging="425"/>
              <w:jc w:val="both"/>
              <w:rPr>
                <w:sz w:val="20"/>
                <w:szCs w:val="20"/>
              </w:rPr>
            </w:pPr>
            <w:r w:rsidRPr="00551DF6">
              <w:rPr>
                <w:sz w:val="20"/>
                <w:szCs w:val="20"/>
              </w:rPr>
              <w:t>«Не согласовать»</w:t>
            </w:r>
            <w:r w:rsidRPr="003905B7">
              <w:t xml:space="preserve"> </w:t>
            </w:r>
            <w:r>
              <w:t xml:space="preserve">– </w:t>
            </w:r>
            <w:r w:rsidRPr="00551DF6">
              <w:rPr>
                <w:sz w:val="20"/>
                <w:szCs w:val="20"/>
              </w:rPr>
              <w:t xml:space="preserve">документ не согласован, ввод комментария обязателен. При этом документ отправится на доработку </w:t>
            </w:r>
            <w:r w:rsidR="007933CC">
              <w:rPr>
                <w:sz w:val="20"/>
                <w:szCs w:val="20"/>
              </w:rPr>
              <w:t>Исполнителю</w:t>
            </w:r>
            <w:r w:rsidRPr="00551DF6">
              <w:rPr>
                <w:sz w:val="20"/>
                <w:szCs w:val="20"/>
              </w:rPr>
              <w:t xml:space="preserve"> (по маршруту, см. п. 4);</w:t>
            </w:r>
          </w:p>
        </w:tc>
      </w:tr>
      <w:tr w:rsidR="002F1067" w:rsidRPr="00AB1E5B" w14:paraId="0EDCFC09" w14:textId="77777777" w:rsidTr="00304A79">
        <w:trPr>
          <w:trHeight w:val="20"/>
        </w:trPr>
        <w:tc>
          <w:tcPr>
            <w:tcW w:w="6657" w:type="dxa"/>
            <w:tcBorders>
              <w:top w:val="nil"/>
              <w:bottom w:val="nil"/>
            </w:tcBorders>
          </w:tcPr>
          <w:p w14:paraId="6E9088B9" w14:textId="6E17E98F" w:rsidR="00154777" w:rsidRDefault="006620D4" w:rsidP="009A5D02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266801D8" wp14:editId="1FD4DD3B">
                  <wp:extent cx="1777593" cy="1365016"/>
                  <wp:effectExtent l="0" t="0" r="0" b="6985"/>
                  <wp:docPr id="58" name="Рисунок 5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58" name="Screenshot_17.png"/>
                          <pic:cNvPicPr/>
                        </pic:nvPicPr>
                        <pic:blipFill>
                          <a:blip r:embed="rId3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787893" cy="137292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1E2FD4B4" w14:textId="611B4770" w:rsidR="0045471E" w:rsidRDefault="0045471E" w:rsidP="009A5D02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</w:p>
        </w:tc>
        <w:tc>
          <w:tcPr>
            <w:tcW w:w="4049" w:type="dxa"/>
            <w:tcBorders>
              <w:top w:val="nil"/>
              <w:bottom w:val="nil"/>
            </w:tcBorders>
          </w:tcPr>
          <w:p w14:paraId="2BFFC95F" w14:textId="0C384A0D" w:rsidR="00154777" w:rsidRPr="00154777" w:rsidRDefault="00753D37" w:rsidP="00753D37">
            <w:pPr>
              <w:pStyle w:val="aa"/>
              <w:numPr>
                <w:ilvl w:val="0"/>
                <w:numId w:val="13"/>
              </w:numPr>
              <w:tabs>
                <w:tab w:val="left" w:pos="252"/>
                <w:tab w:val="left" w:pos="492"/>
              </w:tabs>
              <w:ind w:left="425" w:hanging="425"/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«Еще» – выбор дополнительных дей</w:t>
            </w:r>
            <w:r w:rsidR="00154777">
              <w:rPr>
                <w:sz w:val="20"/>
                <w:szCs w:val="20"/>
              </w:rPr>
              <w:t>с</w:t>
            </w:r>
            <w:r>
              <w:rPr>
                <w:sz w:val="20"/>
                <w:szCs w:val="20"/>
              </w:rPr>
              <w:t>т</w:t>
            </w:r>
            <w:r w:rsidR="00154777">
              <w:rPr>
                <w:sz w:val="20"/>
                <w:szCs w:val="20"/>
              </w:rPr>
              <w:t>вий:</w:t>
            </w:r>
          </w:p>
        </w:tc>
      </w:tr>
      <w:tr w:rsidR="002F1067" w:rsidRPr="00AB1E5B" w14:paraId="2D13E4AB" w14:textId="77777777" w:rsidTr="00304A79">
        <w:trPr>
          <w:trHeight w:val="4531"/>
        </w:trPr>
        <w:tc>
          <w:tcPr>
            <w:tcW w:w="6657" w:type="dxa"/>
            <w:tcBorders>
              <w:top w:val="nil"/>
              <w:bottom w:val="nil"/>
            </w:tcBorders>
          </w:tcPr>
          <w:p w14:paraId="05611BB9" w14:textId="7946EA64" w:rsidR="00E5271A" w:rsidRDefault="006620D4" w:rsidP="00E5271A">
            <w:pPr>
              <w:tabs>
                <w:tab w:val="left" w:pos="252"/>
                <w:tab w:val="left" w:pos="492"/>
              </w:tabs>
              <w:spacing w:after="40"/>
              <w:jc w:val="center"/>
              <w:rPr>
                <w:noProof/>
              </w:rPr>
            </w:pPr>
            <w:r>
              <w:rPr>
                <w:noProof/>
              </w:rPr>
              <w:lastRenderedPageBreak/>
              <w:drawing>
                <wp:inline distT="0" distB="0" distL="0" distR="0" wp14:anchorId="309B02CD" wp14:editId="56E90387">
                  <wp:extent cx="1741017" cy="1307950"/>
                  <wp:effectExtent l="0" t="0" r="0" b="6985"/>
                  <wp:docPr id="60" name="Рисунок 6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0" name="Screenshot_18.png"/>
                          <pic:cNvPicPr/>
                        </pic:nvPicPr>
                        <pic:blipFill>
                          <a:blip r:embed="rId3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756208" cy="131936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306ECFB5" w14:textId="39DA16C5" w:rsidR="0045471E" w:rsidRDefault="0045471E" w:rsidP="009A5D02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</w:p>
        </w:tc>
        <w:tc>
          <w:tcPr>
            <w:tcW w:w="4049" w:type="dxa"/>
            <w:tcBorders>
              <w:top w:val="nil"/>
              <w:bottom w:val="nil"/>
            </w:tcBorders>
          </w:tcPr>
          <w:p w14:paraId="5AD1BACD" w14:textId="77777777" w:rsidR="00343BF9" w:rsidRDefault="00343BF9" w:rsidP="00343BF9">
            <w:pPr>
              <w:pStyle w:val="aa"/>
              <w:numPr>
                <w:ilvl w:val="0"/>
                <w:numId w:val="17"/>
              </w:numPr>
              <w:ind w:left="850" w:hanging="425"/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«</w:t>
            </w:r>
            <w:r w:rsidRPr="003D6CEE">
              <w:rPr>
                <w:sz w:val="20"/>
                <w:szCs w:val="20"/>
              </w:rPr>
              <w:t>Делегировать</w:t>
            </w:r>
            <w:r>
              <w:rPr>
                <w:sz w:val="20"/>
                <w:szCs w:val="20"/>
              </w:rPr>
              <w:t>»</w:t>
            </w:r>
            <w:r w:rsidRPr="003D6CEE">
              <w:rPr>
                <w:sz w:val="20"/>
                <w:szCs w:val="20"/>
              </w:rPr>
              <w:t xml:space="preserve"> – делегировать исполнение задания на другого сотрудника или роль. </w:t>
            </w:r>
            <w:r>
              <w:rPr>
                <w:sz w:val="20"/>
                <w:szCs w:val="20"/>
              </w:rPr>
              <w:t>Н</w:t>
            </w:r>
            <w:r w:rsidRPr="003D6CEE">
              <w:rPr>
                <w:sz w:val="20"/>
                <w:szCs w:val="20"/>
              </w:rPr>
              <w:t>еобходимо указать</w:t>
            </w:r>
            <w:r>
              <w:rPr>
                <w:sz w:val="20"/>
                <w:szCs w:val="20"/>
              </w:rPr>
              <w:t>:</w:t>
            </w:r>
          </w:p>
          <w:p w14:paraId="3AF82F67" w14:textId="77777777" w:rsidR="00343BF9" w:rsidRDefault="00343BF9" w:rsidP="00343BF9">
            <w:pPr>
              <w:pStyle w:val="aa"/>
              <w:numPr>
                <w:ilvl w:val="0"/>
                <w:numId w:val="30"/>
              </w:numPr>
              <w:ind w:left="1276" w:hanging="425"/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«Роль» – сотрудник</w:t>
            </w:r>
            <w:r w:rsidRPr="003D6CEE">
              <w:rPr>
                <w:sz w:val="20"/>
                <w:szCs w:val="20"/>
              </w:rPr>
              <w:t xml:space="preserve"> (или роль), </w:t>
            </w:r>
            <w:r>
              <w:rPr>
                <w:sz w:val="20"/>
                <w:szCs w:val="20"/>
              </w:rPr>
              <w:t>кому делегируется задание;</w:t>
            </w:r>
          </w:p>
          <w:p w14:paraId="5E3F4F98" w14:textId="77777777" w:rsidR="00343BF9" w:rsidRDefault="00343BF9" w:rsidP="00343BF9">
            <w:pPr>
              <w:pStyle w:val="aa"/>
              <w:numPr>
                <w:ilvl w:val="0"/>
                <w:numId w:val="30"/>
              </w:numPr>
              <w:ind w:left="1276" w:hanging="425"/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«Комментарий» – </w:t>
            </w:r>
            <w:r w:rsidRPr="003D6CEE">
              <w:rPr>
                <w:sz w:val="20"/>
                <w:szCs w:val="20"/>
              </w:rPr>
              <w:t>при необходимости комментарий</w:t>
            </w:r>
            <w:r>
              <w:rPr>
                <w:sz w:val="20"/>
                <w:szCs w:val="20"/>
              </w:rPr>
              <w:t>.</w:t>
            </w:r>
          </w:p>
          <w:p w14:paraId="10F2D51D" w14:textId="77777777" w:rsidR="00343BF9" w:rsidRDefault="00343BF9" w:rsidP="00343BF9">
            <w:pPr>
              <w:ind w:left="851"/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П</w:t>
            </w:r>
            <w:r w:rsidRPr="00D16548">
              <w:rPr>
                <w:sz w:val="20"/>
                <w:szCs w:val="20"/>
              </w:rPr>
              <w:t>осл</w:t>
            </w:r>
            <w:r>
              <w:rPr>
                <w:sz w:val="20"/>
                <w:szCs w:val="20"/>
              </w:rPr>
              <w:t>е нажать кнопку «Делегировать».</w:t>
            </w:r>
          </w:p>
          <w:p w14:paraId="26232374" w14:textId="4EE67089" w:rsidR="00154777" w:rsidRPr="00343BF9" w:rsidRDefault="00343BF9" w:rsidP="00343BF9">
            <w:pPr>
              <w:ind w:left="851"/>
              <w:jc w:val="both"/>
              <w:rPr>
                <w:sz w:val="20"/>
                <w:szCs w:val="20"/>
              </w:rPr>
            </w:pPr>
            <w:r w:rsidRPr="00343BF9">
              <w:rPr>
                <w:sz w:val="20"/>
                <w:szCs w:val="20"/>
              </w:rPr>
              <w:t>Задание будет делегировано на нового Исполнителя, т. е. будут полностью переданы полномочия по текущему заданию, при этом у сотрудника задание пропадет и о завершении задания делегатом текущий сотрудник не будет уведомлен;</w:t>
            </w:r>
          </w:p>
        </w:tc>
      </w:tr>
      <w:tr w:rsidR="002F1067" w:rsidRPr="00AB1E5B" w14:paraId="4227BFFD" w14:textId="77777777" w:rsidTr="005B6EB0">
        <w:trPr>
          <w:trHeight w:val="20"/>
        </w:trPr>
        <w:tc>
          <w:tcPr>
            <w:tcW w:w="6657" w:type="dxa"/>
            <w:tcBorders>
              <w:top w:val="nil"/>
              <w:bottom w:val="nil"/>
            </w:tcBorders>
          </w:tcPr>
          <w:p w14:paraId="273A5FA8" w14:textId="5E089610" w:rsidR="00E5271A" w:rsidRDefault="00736839" w:rsidP="00E5271A">
            <w:pPr>
              <w:tabs>
                <w:tab w:val="left" w:pos="252"/>
                <w:tab w:val="left" w:pos="492"/>
              </w:tabs>
              <w:spacing w:after="40"/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0A71CD3D" wp14:editId="59E4D95F">
                  <wp:extent cx="2018996" cy="1500401"/>
                  <wp:effectExtent l="0" t="0" r="635" b="5080"/>
                  <wp:docPr id="62" name="Рисунок 6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2" name="Screenshot_19.png"/>
                          <pic:cNvPicPr/>
                        </pic:nvPicPr>
                        <pic:blipFill>
                          <a:blip r:embed="rId3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039594" cy="151570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490DC6A3" w14:textId="1C0E70B7" w:rsidR="0045471E" w:rsidRDefault="0045471E" w:rsidP="009A5D02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</w:p>
        </w:tc>
        <w:tc>
          <w:tcPr>
            <w:tcW w:w="4049" w:type="dxa"/>
            <w:tcBorders>
              <w:top w:val="nil"/>
              <w:bottom w:val="nil"/>
            </w:tcBorders>
          </w:tcPr>
          <w:p w14:paraId="7CDED7EC" w14:textId="77777777" w:rsidR="009C0F41" w:rsidRDefault="009C0F41" w:rsidP="009C0F41">
            <w:pPr>
              <w:pStyle w:val="aa"/>
              <w:numPr>
                <w:ilvl w:val="0"/>
                <w:numId w:val="17"/>
              </w:numPr>
              <w:ind w:left="850" w:hanging="425"/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«Запросить </w:t>
            </w:r>
            <w:r w:rsidRPr="00561185">
              <w:rPr>
                <w:sz w:val="20"/>
                <w:szCs w:val="20"/>
              </w:rPr>
              <w:t>комментарии</w:t>
            </w:r>
            <w:r>
              <w:rPr>
                <w:sz w:val="20"/>
                <w:szCs w:val="20"/>
              </w:rPr>
              <w:t>»</w:t>
            </w:r>
            <w:r w:rsidRPr="00561185">
              <w:rPr>
                <w:sz w:val="20"/>
                <w:szCs w:val="20"/>
              </w:rPr>
              <w:t xml:space="preserve"> – при наличии дополнительных вопросов можно запросить комментарии у сотрудников компании, при этом задание на согласование останется активным. </w:t>
            </w:r>
            <w:r>
              <w:rPr>
                <w:sz w:val="20"/>
                <w:szCs w:val="20"/>
              </w:rPr>
              <w:t>Необходимо у</w:t>
            </w:r>
            <w:r w:rsidRPr="00561185">
              <w:rPr>
                <w:sz w:val="20"/>
                <w:szCs w:val="20"/>
              </w:rPr>
              <w:t>каз</w:t>
            </w:r>
            <w:r>
              <w:rPr>
                <w:sz w:val="20"/>
                <w:szCs w:val="20"/>
              </w:rPr>
              <w:t>ать:</w:t>
            </w:r>
          </w:p>
          <w:p w14:paraId="0C0E6575" w14:textId="4507A1BE" w:rsidR="009C0F41" w:rsidRDefault="009C0F41" w:rsidP="009C0F41">
            <w:pPr>
              <w:pStyle w:val="aa"/>
              <w:numPr>
                <w:ilvl w:val="0"/>
                <w:numId w:val="31"/>
              </w:numPr>
              <w:ind w:left="1276" w:hanging="425"/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«Комментаторы» – </w:t>
            </w:r>
            <w:r w:rsidRPr="00561185">
              <w:rPr>
                <w:sz w:val="20"/>
                <w:szCs w:val="20"/>
              </w:rPr>
              <w:t>сотрудник</w:t>
            </w:r>
            <w:r>
              <w:rPr>
                <w:sz w:val="20"/>
                <w:szCs w:val="20"/>
              </w:rPr>
              <w:t xml:space="preserve"> или несколько сотрудников, кому будет отправлен запрос на комментирование;</w:t>
            </w:r>
          </w:p>
          <w:p w14:paraId="590ECB98" w14:textId="77777777" w:rsidR="009C0F41" w:rsidRDefault="009C0F41" w:rsidP="009C0F41">
            <w:pPr>
              <w:pStyle w:val="aa"/>
              <w:numPr>
                <w:ilvl w:val="0"/>
                <w:numId w:val="31"/>
              </w:numPr>
              <w:ind w:left="1276" w:hanging="425"/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«Вопрос» –</w:t>
            </w:r>
            <w:r w:rsidRPr="00561185">
              <w:rPr>
                <w:sz w:val="20"/>
                <w:szCs w:val="20"/>
              </w:rPr>
              <w:t xml:space="preserve"> текст самого вопроса</w:t>
            </w:r>
            <w:r>
              <w:rPr>
                <w:sz w:val="20"/>
                <w:szCs w:val="20"/>
              </w:rPr>
              <w:t>.</w:t>
            </w:r>
          </w:p>
          <w:p w14:paraId="308A3BE0" w14:textId="27A563F5" w:rsidR="00154777" w:rsidRPr="009C0F41" w:rsidRDefault="009C0F41" w:rsidP="009C0F41">
            <w:pPr>
              <w:ind w:left="851"/>
              <w:jc w:val="both"/>
              <w:rPr>
                <w:sz w:val="20"/>
                <w:szCs w:val="20"/>
              </w:rPr>
            </w:pPr>
            <w:r w:rsidRPr="009C0F41">
              <w:rPr>
                <w:sz w:val="20"/>
                <w:szCs w:val="20"/>
              </w:rPr>
              <w:t>После нажать кнопку «Запросить комментарии»;</w:t>
            </w:r>
          </w:p>
        </w:tc>
      </w:tr>
      <w:tr w:rsidR="002F1067" w:rsidRPr="00AB1E5B" w14:paraId="17AD837D" w14:textId="77777777" w:rsidTr="005B6EB0">
        <w:trPr>
          <w:trHeight w:val="20"/>
        </w:trPr>
        <w:tc>
          <w:tcPr>
            <w:tcW w:w="6657" w:type="dxa"/>
            <w:tcBorders>
              <w:top w:val="nil"/>
              <w:bottom w:val="nil"/>
            </w:tcBorders>
          </w:tcPr>
          <w:p w14:paraId="591BBA04" w14:textId="01F6E90E" w:rsidR="00154777" w:rsidRDefault="00736839" w:rsidP="009A5D02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78575ED4" wp14:editId="273F2786">
                  <wp:extent cx="2021194" cy="1748333"/>
                  <wp:effectExtent l="0" t="0" r="0" b="4445"/>
                  <wp:docPr id="63" name="Рисунок 6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3" name="Screenshot_20.png"/>
                          <pic:cNvPicPr/>
                        </pic:nvPicPr>
                        <pic:blipFill>
                          <a:blip r:embed="rId3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042150" cy="176646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62BB84BF" w14:textId="2E8FAE3A" w:rsidR="0045471E" w:rsidRDefault="0045471E" w:rsidP="009A5D02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</w:p>
        </w:tc>
        <w:tc>
          <w:tcPr>
            <w:tcW w:w="4049" w:type="dxa"/>
            <w:tcBorders>
              <w:top w:val="nil"/>
              <w:bottom w:val="nil"/>
            </w:tcBorders>
          </w:tcPr>
          <w:p w14:paraId="5796FA8E" w14:textId="77777777" w:rsidR="005A6433" w:rsidRDefault="005A6433" w:rsidP="005A6433">
            <w:pPr>
              <w:pStyle w:val="aa"/>
              <w:numPr>
                <w:ilvl w:val="0"/>
                <w:numId w:val="17"/>
              </w:numPr>
              <w:ind w:left="850" w:hanging="425"/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«Запросить </w:t>
            </w:r>
            <w:r w:rsidRPr="00561185">
              <w:rPr>
                <w:sz w:val="20"/>
                <w:szCs w:val="20"/>
              </w:rPr>
              <w:t>дополнительное согласование</w:t>
            </w:r>
            <w:r>
              <w:rPr>
                <w:sz w:val="20"/>
                <w:szCs w:val="20"/>
              </w:rPr>
              <w:t>»</w:t>
            </w:r>
            <w:r w:rsidRPr="00561185">
              <w:rPr>
                <w:sz w:val="20"/>
                <w:szCs w:val="20"/>
              </w:rPr>
              <w:t xml:space="preserve"> – создать дополнительное задание на согласование, при этом родительское задание на согласование останется активным. </w:t>
            </w:r>
            <w:r>
              <w:rPr>
                <w:sz w:val="20"/>
                <w:szCs w:val="20"/>
              </w:rPr>
              <w:t>Необходимо указать:</w:t>
            </w:r>
          </w:p>
          <w:p w14:paraId="5616F6F2" w14:textId="77777777" w:rsidR="005A6433" w:rsidRDefault="005A6433" w:rsidP="005A6433">
            <w:pPr>
              <w:pStyle w:val="aa"/>
              <w:numPr>
                <w:ilvl w:val="0"/>
                <w:numId w:val="32"/>
              </w:numPr>
              <w:ind w:left="1276" w:hanging="425"/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«Исполнители» –</w:t>
            </w:r>
            <w:r w:rsidRPr="00561185">
              <w:rPr>
                <w:sz w:val="20"/>
                <w:szCs w:val="20"/>
              </w:rPr>
              <w:t xml:space="preserve"> </w:t>
            </w:r>
            <w:r>
              <w:rPr>
                <w:sz w:val="20"/>
                <w:szCs w:val="20"/>
              </w:rPr>
              <w:t xml:space="preserve">ФИО </w:t>
            </w:r>
            <w:r w:rsidRPr="00561185">
              <w:rPr>
                <w:sz w:val="20"/>
                <w:szCs w:val="20"/>
              </w:rPr>
              <w:t xml:space="preserve">сотрудников или роли, кому будет отправлено </w:t>
            </w:r>
            <w:r>
              <w:rPr>
                <w:sz w:val="20"/>
                <w:szCs w:val="20"/>
              </w:rPr>
              <w:t>задание на дополнительное согласование;</w:t>
            </w:r>
          </w:p>
          <w:p w14:paraId="63C24957" w14:textId="3E146979" w:rsidR="00AC0D85" w:rsidRPr="00AC0D85" w:rsidRDefault="00AC0D85" w:rsidP="00AC0D85">
            <w:pPr>
              <w:pStyle w:val="aa"/>
              <w:numPr>
                <w:ilvl w:val="0"/>
                <w:numId w:val="32"/>
              </w:numPr>
              <w:ind w:left="1276" w:hanging="425"/>
              <w:jc w:val="both"/>
              <w:rPr>
                <w:sz w:val="20"/>
                <w:szCs w:val="20"/>
              </w:rPr>
            </w:pPr>
            <w:r w:rsidRPr="00AC0D85">
              <w:rPr>
                <w:sz w:val="20"/>
                <w:szCs w:val="20"/>
              </w:rPr>
              <w:t xml:space="preserve">«Первый исполнитель </w:t>
            </w:r>
            <w:r w:rsidRPr="00AC0D85">
              <w:rPr>
                <w:sz w:val="20"/>
                <w:szCs w:val="20"/>
              </w:rPr>
              <w:softHyphen/>
              <w:t xml:space="preserve"> ответственный» </w:t>
            </w:r>
            <w:r w:rsidRPr="00AC0D85">
              <w:rPr>
                <w:sz w:val="20"/>
                <w:szCs w:val="20"/>
              </w:rPr>
              <w:softHyphen/>
              <w:t xml:space="preserve"> в случае, если флаг выставлен, то первый из указанных в списке Исполнителей будет считаться ответственным. Данный флаг имеет смысл, если для данного документа настроено автоматическое завершение просроченных заданий согласования: в качестве итогового решения по заданию автоматически будет принято решени</w:t>
            </w:r>
            <w:r>
              <w:rPr>
                <w:sz w:val="20"/>
                <w:szCs w:val="20"/>
              </w:rPr>
              <w:t xml:space="preserve">е ответственного дополнительного </w:t>
            </w:r>
            <w:r w:rsidRPr="00AC0D85">
              <w:rPr>
                <w:sz w:val="20"/>
                <w:szCs w:val="20"/>
              </w:rPr>
              <w:t>согласующего</w:t>
            </w:r>
            <w:r>
              <w:rPr>
                <w:sz w:val="20"/>
                <w:szCs w:val="20"/>
              </w:rPr>
              <w:t>;</w:t>
            </w:r>
          </w:p>
          <w:p w14:paraId="4A0C8831" w14:textId="77777777" w:rsidR="005A6433" w:rsidRDefault="005A6433" w:rsidP="005A6433">
            <w:pPr>
              <w:pStyle w:val="aa"/>
              <w:numPr>
                <w:ilvl w:val="0"/>
                <w:numId w:val="32"/>
              </w:numPr>
              <w:ind w:left="1276" w:hanging="425"/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«Длительность, рабочие дни» – </w:t>
            </w:r>
            <w:r w:rsidRPr="00404725">
              <w:rPr>
                <w:sz w:val="20"/>
                <w:szCs w:val="20"/>
              </w:rPr>
              <w:t>длительность для исполнения текущей задачи</w:t>
            </w:r>
            <w:r>
              <w:rPr>
                <w:sz w:val="20"/>
                <w:szCs w:val="20"/>
              </w:rPr>
              <w:t>;</w:t>
            </w:r>
          </w:p>
          <w:p w14:paraId="5DD19751" w14:textId="77777777" w:rsidR="005A6433" w:rsidRDefault="005A6433" w:rsidP="005A6433">
            <w:pPr>
              <w:pStyle w:val="aa"/>
              <w:numPr>
                <w:ilvl w:val="0"/>
                <w:numId w:val="32"/>
              </w:numPr>
              <w:ind w:left="1276" w:hanging="425"/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lastRenderedPageBreak/>
              <w:t xml:space="preserve">«Комментарий» – текст </w:t>
            </w:r>
            <w:r w:rsidRPr="00561185">
              <w:rPr>
                <w:sz w:val="20"/>
                <w:szCs w:val="20"/>
              </w:rPr>
              <w:t>задания</w:t>
            </w:r>
            <w:r>
              <w:rPr>
                <w:sz w:val="20"/>
                <w:szCs w:val="20"/>
              </w:rPr>
              <w:t>.</w:t>
            </w:r>
          </w:p>
          <w:p w14:paraId="4EAACACC" w14:textId="77777777" w:rsidR="005A6433" w:rsidRDefault="005A6433" w:rsidP="005A6433">
            <w:pPr>
              <w:ind w:left="851"/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После нажать кнопку «Запросить дополнительное согласование».</w:t>
            </w:r>
          </w:p>
          <w:p w14:paraId="4EE08DD2" w14:textId="0932D452" w:rsidR="00154777" w:rsidRPr="005A6433" w:rsidRDefault="005A6433" w:rsidP="005A6433">
            <w:pPr>
              <w:ind w:left="851"/>
              <w:jc w:val="both"/>
              <w:rPr>
                <w:sz w:val="20"/>
                <w:szCs w:val="20"/>
              </w:rPr>
            </w:pPr>
            <w:r w:rsidRPr="005A6433">
              <w:rPr>
                <w:sz w:val="20"/>
                <w:szCs w:val="20"/>
              </w:rPr>
              <w:t>Решение дополнительного Согласующего не влияет на итог согласования;</w:t>
            </w:r>
          </w:p>
        </w:tc>
      </w:tr>
      <w:tr w:rsidR="002F1067" w:rsidRPr="00AB1E5B" w14:paraId="04BF27E5" w14:textId="77777777" w:rsidTr="005B6EB0">
        <w:trPr>
          <w:trHeight w:val="20"/>
        </w:trPr>
        <w:tc>
          <w:tcPr>
            <w:tcW w:w="6657" w:type="dxa"/>
            <w:tcBorders>
              <w:top w:val="nil"/>
              <w:bottom w:val="nil"/>
            </w:tcBorders>
          </w:tcPr>
          <w:p w14:paraId="4427711F" w14:textId="74B75434" w:rsidR="00E5271A" w:rsidRDefault="00736839" w:rsidP="00E5271A">
            <w:pPr>
              <w:tabs>
                <w:tab w:val="left" w:pos="252"/>
                <w:tab w:val="left" w:pos="492"/>
              </w:tabs>
              <w:spacing w:after="40"/>
              <w:jc w:val="center"/>
              <w:rPr>
                <w:noProof/>
              </w:rPr>
            </w:pPr>
            <w:r>
              <w:rPr>
                <w:noProof/>
              </w:rPr>
              <w:lastRenderedPageBreak/>
              <w:drawing>
                <wp:inline distT="0" distB="0" distL="0" distR="0" wp14:anchorId="38263C36" wp14:editId="71C2AA99">
                  <wp:extent cx="1975104" cy="1487547"/>
                  <wp:effectExtent l="0" t="0" r="6350" b="0"/>
                  <wp:docPr id="64" name="Рисунок 6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4" name="Screenshot_21.png"/>
                          <pic:cNvPicPr/>
                        </pic:nvPicPr>
                        <pic:blipFill>
                          <a:blip r:embed="rId4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990462" cy="149911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6DD03A40" w14:textId="17BC0838" w:rsidR="0045471E" w:rsidRDefault="0045471E" w:rsidP="009A5D02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</w:p>
        </w:tc>
        <w:tc>
          <w:tcPr>
            <w:tcW w:w="4049" w:type="dxa"/>
            <w:tcBorders>
              <w:top w:val="nil"/>
              <w:bottom w:val="nil"/>
            </w:tcBorders>
          </w:tcPr>
          <w:p w14:paraId="53770F99" w14:textId="77777777" w:rsidR="0021507C" w:rsidRDefault="0021507C" w:rsidP="0021507C">
            <w:pPr>
              <w:pStyle w:val="aa"/>
              <w:numPr>
                <w:ilvl w:val="0"/>
                <w:numId w:val="17"/>
              </w:numPr>
              <w:ind w:left="850" w:hanging="425"/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«Отложить» </w:t>
            </w:r>
            <w:r w:rsidRPr="00BE6065">
              <w:rPr>
                <w:sz w:val="20"/>
                <w:szCs w:val="20"/>
              </w:rPr>
              <w:t>– отложить текущее задание</w:t>
            </w:r>
            <w:r>
              <w:rPr>
                <w:sz w:val="20"/>
                <w:szCs w:val="20"/>
              </w:rPr>
              <w:t>. Необходимо указать:</w:t>
            </w:r>
          </w:p>
          <w:p w14:paraId="199E55B3" w14:textId="77777777" w:rsidR="0021507C" w:rsidRDefault="0021507C" w:rsidP="0021507C">
            <w:pPr>
              <w:pStyle w:val="aa"/>
              <w:numPr>
                <w:ilvl w:val="0"/>
                <w:numId w:val="33"/>
              </w:numPr>
              <w:ind w:left="1276" w:hanging="425"/>
              <w:jc w:val="both"/>
              <w:rPr>
                <w:sz w:val="20"/>
                <w:szCs w:val="20"/>
              </w:rPr>
            </w:pPr>
            <w:proofErr w:type="gramStart"/>
            <w:r>
              <w:rPr>
                <w:sz w:val="20"/>
                <w:szCs w:val="20"/>
              </w:rPr>
              <w:t xml:space="preserve">«Отложить до» – </w:t>
            </w:r>
            <w:r w:rsidRPr="00BE6065">
              <w:rPr>
                <w:sz w:val="20"/>
                <w:szCs w:val="20"/>
              </w:rPr>
              <w:t>срок, до которого необходимо отложить</w:t>
            </w:r>
            <w:r>
              <w:rPr>
                <w:sz w:val="20"/>
                <w:szCs w:val="20"/>
              </w:rPr>
              <w:t xml:space="preserve"> задание;</w:t>
            </w:r>
            <w:proofErr w:type="gramEnd"/>
          </w:p>
          <w:p w14:paraId="1AD8360E" w14:textId="77777777" w:rsidR="00382700" w:rsidRDefault="0021507C" w:rsidP="00382700">
            <w:pPr>
              <w:pStyle w:val="aa"/>
              <w:numPr>
                <w:ilvl w:val="0"/>
                <w:numId w:val="33"/>
              </w:numPr>
              <w:ind w:left="1276" w:hanging="425"/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«Напомнить про» – </w:t>
            </w:r>
            <w:r w:rsidRPr="00BE6065">
              <w:rPr>
                <w:sz w:val="20"/>
                <w:szCs w:val="20"/>
              </w:rPr>
              <w:t xml:space="preserve">комментарий, о котором необходимо напомнить при возврате задания </w:t>
            </w:r>
            <w:proofErr w:type="gramStart"/>
            <w:r w:rsidRPr="00BE6065">
              <w:rPr>
                <w:sz w:val="20"/>
                <w:szCs w:val="20"/>
              </w:rPr>
              <w:t>из</w:t>
            </w:r>
            <w:proofErr w:type="gramEnd"/>
            <w:r w:rsidRPr="00BE6065">
              <w:rPr>
                <w:sz w:val="20"/>
                <w:szCs w:val="20"/>
              </w:rPr>
              <w:t xml:space="preserve"> отложенного.</w:t>
            </w:r>
          </w:p>
          <w:p w14:paraId="7D62330A" w14:textId="5826D0AF" w:rsidR="00496A60" w:rsidRDefault="0021507C" w:rsidP="001303F1">
            <w:pPr>
              <w:ind w:left="851" w:hanging="391"/>
              <w:jc w:val="both"/>
              <w:rPr>
                <w:sz w:val="20"/>
                <w:szCs w:val="20"/>
              </w:rPr>
            </w:pPr>
            <w:r w:rsidRPr="00382700">
              <w:rPr>
                <w:sz w:val="20"/>
                <w:szCs w:val="20"/>
              </w:rPr>
              <w:t>Потом нажать кнопку «Отложить».</w:t>
            </w:r>
          </w:p>
          <w:p w14:paraId="6420BA6A" w14:textId="77777777" w:rsidR="001303F1" w:rsidRDefault="001303F1" w:rsidP="001303F1">
            <w:pPr>
              <w:ind w:left="851" w:hanging="391"/>
              <w:jc w:val="both"/>
              <w:rPr>
                <w:sz w:val="20"/>
                <w:szCs w:val="20"/>
              </w:rPr>
            </w:pPr>
          </w:p>
          <w:p w14:paraId="6857A0C2" w14:textId="3B4D0723" w:rsidR="00496A60" w:rsidRPr="0021507C" w:rsidRDefault="00496A60" w:rsidP="00382700">
            <w:pPr>
              <w:ind w:left="460"/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Отложенное задание появится вновь в представлении «Мои задания» в момент, до которого задание отложено (указано в поле «Отложить </w:t>
            </w:r>
            <w:proofErr w:type="gramStart"/>
            <w:r>
              <w:rPr>
                <w:sz w:val="20"/>
                <w:szCs w:val="20"/>
              </w:rPr>
              <w:t>до</w:t>
            </w:r>
            <w:proofErr w:type="gramEnd"/>
            <w:r>
              <w:rPr>
                <w:sz w:val="20"/>
                <w:szCs w:val="20"/>
              </w:rPr>
              <w:t>»).</w:t>
            </w:r>
          </w:p>
        </w:tc>
      </w:tr>
      <w:tr w:rsidR="002F1067" w:rsidRPr="00AB1E5B" w14:paraId="5FFE0BCC" w14:textId="77777777" w:rsidTr="00773CEE">
        <w:trPr>
          <w:trHeight w:val="20"/>
        </w:trPr>
        <w:tc>
          <w:tcPr>
            <w:tcW w:w="6657" w:type="dxa"/>
            <w:tcBorders>
              <w:top w:val="nil"/>
              <w:bottom w:val="nil"/>
            </w:tcBorders>
          </w:tcPr>
          <w:p w14:paraId="126D25FA" w14:textId="51B771CA" w:rsidR="00154777" w:rsidRDefault="00736839" w:rsidP="009A5D02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05952C60" wp14:editId="489D4C88">
                  <wp:extent cx="2018995" cy="1504151"/>
                  <wp:effectExtent l="0" t="0" r="635" b="1270"/>
                  <wp:docPr id="65" name="Рисунок 6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5" name="Screenshot_22.png"/>
                          <pic:cNvPicPr/>
                        </pic:nvPicPr>
                        <pic:blipFill>
                          <a:blip r:embed="rId4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046899" cy="152494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346A2182" w14:textId="7F0C357E" w:rsidR="0045471E" w:rsidRDefault="0045471E" w:rsidP="009A5D02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</w:p>
        </w:tc>
        <w:tc>
          <w:tcPr>
            <w:tcW w:w="4049" w:type="dxa"/>
            <w:tcBorders>
              <w:top w:val="nil"/>
              <w:bottom w:val="nil"/>
            </w:tcBorders>
          </w:tcPr>
          <w:p w14:paraId="66943D3C" w14:textId="46356BB7" w:rsidR="00154777" w:rsidRPr="00154777" w:rsidRDefault="00154777" w:rsidP="0068052F">
            <w:pPr>
              <w:pStyle w:val="aa"/>
              <w:ind w:left="465"/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Д</w:t>
            </w:r>
            <w:r w:rsidRPr="00BE6065">
              <w:rPr>
                <w:sz w:val="20"/>
                <w:szCs w:val="20"/>
              </w:rPr>
              <w:t>ля того чтобы вернуть задание в работу раньше срока, необходимо сначала отобразить отложенные задания</w:t>
            </w:r>
            <w:r>
              <w:rPr>
                <w:sz w:val="20"/>
                <w:szCs w:val="20"/>
              </w:rPr>
              <w:t xml:space="preserve"> </w:t>
            </w:r>
            <w:r w:rsidRPr="003905B7">
              <w:rPr>
                <w:noProof/>
              </w:rPr>
              <w:drawing>
                <wp:inline distT="0" distB="0" distL="0" distR="0" wp14:anchorId="6AE52758" wp14:editId="597DBAB0">
                  <wp:extent cx="2047875" cy="190831"/>
                  <wp:effectExtent l="0" t="0" r="0" b="0"/>
                  <wp:docPr id="37" name="Рисунок 37" descr="D:\Projects\СОЮЗ\руководства\роли\7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6" descr="D:\Projects\СОЮЗ\руководства\роли\7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229400" cy="20774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>
              <w:rPr>
                <w:sz w:val="20"/>
                <w:szCs w:val="20"/>
              </w:rPr>
              <w:t xml:space="preserve">, и далее нажать кнопку «Вернуть </w:t>
            </w:r>
            <w:proofErr w:type="gramStart"/>
            <w:r>
              <w:rPr>
                <w:sz w:val="20"/>
                <w:szCs w:val="20"/>
              </w:rPr>
              <w:t>из</w:t>
            </w:r>
            <w:proofErr w:type="gramEnd"/>
            <w:r>
              <w:rPr>
                <w:sz w:val="20"/>
                <w:szCs w:val="20"/>
              </w:rPr>
              <w:t xml:space="preserve"> отложенного»;</w:t>
            </w:r>
          </w:p>
        </w:tc>
      </w:tr>
      <w:tr w:rsidR="002F1067" w:rsidRPr="00AB1E5B" w14:paraId="3C6644FF" w14:textId="77777777" w:rsidTr="006B1C2E">
        <w:trPr>
          <w:trHeight w:val="20"/>
        </w:trPr>
        <w:tc>
          <w:tcPr>
            <w:tcW w:w="6657" w:type="dxa"/>
            <w:tcBorders>
              <w:top w:val="nil"/>
              <w:bottom w:val="nil"/>
            </w:tcBorders>
          </w:tcPr>
          <w:p w14:paraId="15E100AA" w14:textId="49E562EC" w:rsidR="00154777" w:rsidRDefault="00736839" w:rsidP="009A5D02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0010D46D" wp14:editId="6DB79D88">
                  <wp:extent cx="1989735" cy="1513389"/>
                  <wp:effectExtent l="0" t="0" r="0" b="0"/>
                  <wp:docPr id="66" name="Рисунок 6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6" name="Screenshot_23.png"/>
                          <pic:cNvPicPr/>
                        </pic:nvPicPr>
                        <pic:blipFill>
                          <a:blip r:embed="rId4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008130" cy="152738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30178B9E" w14:textId="00569D66" w:rsidR="0045471E" w:rsidRDefault="0045471E" w:rsidP="009A5D02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</w:p>
        </w:tc>
        <w:tc>
          <w:tcPr>
            <w:tcW w:w="4049" w:type="dxa"/>
            <w:tcBorders>
              <w:top w:val="nil"/>
              <w:bottom w:val="nil"/>
            </w:tcBorders>
          </w:tcPr>
          <w:p w14:paraId="12540591" w14:textId="101A0C1D" w:rsidR="00154777" w:rsidRPr="00154777" w:rsidRDefault="00985A75" w:rsidP="00985A75">
            <w:pPr>
              <w:pStyle w:val="aa"/>
              <w:numPr>
                <w:ilvl w:val="0"/>
                <w:numId w:val="17"/>
              </w:numPr>
              <w:ind w:left="425" w:hanging="425"/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«</w:t>
            </w:r>
            <w:r w:rsidR="00453EBE" w:rsidRPr="002162A3">
              <w:rPr>
                <w:sz w:val="20"/>
                <w:szCs w:val="20"/>
              </w:rPr>
              <w:t>Вернуть на роль</w:t>
            </w:r>
            <w:r>
              <w:rPr>
                <w:sz w:val="20"/>
                <w:szCs w:val="20"/>
              </w:rPr>
              <w:t>»</w:t>
            </w:r>
            <w:r w:rsidR="00453EBE" w:rsidRPr="002162A3">
              <w:rPr>
                <w:sz w:val="20"/>
                <w:szCs w:val="20"/>
              </w:rPr>
              <w:t xml:space="preserve"> – снять задание с работы</w:t>
            </w:r>
            <w:r w:rsidR="00453EBE">
              <w:rPr>
                <w:sz w:val="20"/>
                <w:szCs w:val="20"/>
              </w:rPr>
              <w:t>.</w:t>
            </w:r>
            <w:r w:rsidR="00DF3363">
              <w:rPr>
                <w:sz w:val="20"/>
                <w:szCs w:val="20"/>
              </w:rPr>
              <w:t xml:space="preserve"> При этом задание станет снова доступным всем сотрудникам указанной роли.</w:t>
            </w:r>
          </w:p>
        </w:tc>
      </w:tr>
      <w:tr w:rsidR="002F1067" w:rsidRPr="00AB1E5B" w14:paraId="21E7197C" w14:textId="77777777" w:rsidTr="006B1C2E">
        <w:trPr>
          <w:trHeight w:val="20"/>
        </w:trPr>
        <w:tc>
          <w:tcPr>
            <w:tcW w:w="6657" w:type="dxa"/>
            <w:tcBorders>
              <w:top w:val="nil"/>
              <w:bottom w:val="nil"/>
            </w:tcBorders>
          </w:tcPr>
          <w:p w14:paraId="1D99B97A" w14:textId="29896E93" w:rsidR="00154777" w:rsidRDefault="004620E8" w:rsidP="009A5D02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1863D85E" wp14:editId="6F9D98EC">
                  <wp:extent cx="4090035" cy="2046605"/>
                  <wp:effectExtent l="0" t="0" r="5715" b="0"/>
                  <wp:docPr id="72" name="Рисунок 7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72" name="Screenshot_29.png"/>
                          <pic:cNvPicPr/>
                        </pic:nvPicPr>
                        <pic:blipFill>
                          <a:blip r:embed="rId4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090035" cy="204660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66A0E4EC" w14:textId="6CBCAF30" w:rsidR="000652F7" w:rsidRDefault="000652F7" w:rsidP="009A5D02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</w:p>
        </w:tc>
        <w:tc>
          <w:tcPr>
            <w:tcW w:w="4049" w:type="dxa"/>
            <w:tcBorders>
              <w:top w:val="nil"/>
              <w:bottom w:val="nil"/>
            </w:tcBorders>
          </w:tcPr>
          <w:p w14:paraId="2C023BCB" w14:textId="1FCA2949" w:rsidR="000652F7" w:rsidRDefault="00453EBE" w:rsidP="00D849AD">
            <w:pPr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3.7.</w:t>
            </w:r>
            <w:r w:rsidR="007930C8">
              <w:rPr>
                <w:sz w:val="20"/>
                <w:szCs w:val="20"/>
              </w:rPr>
              <w:t> </w:t>
            </w:r>
            <w:r>
              <w:rPr>
                <w:sz w:val="20"/>
                <w:szCs w:val="20"/>
              </w:rPr>
              <w:t xml:space="preserve">После успешного прохождения этапа </w:t>
            </w:r>
            <w:r w:rsidR="00D849AD">
              <w:rPr>
                <w:sz w:val="20"/>
                <w:szCs w:val="20"/>
              </w:rPr>
              <w:t>с</w:t>
            </w:r>
            <w:r>
              <w:rPr>
                <w:sz w:val="20"/>
                <w:szCs w:val="20"/>
              </w:rPr>
              <w:t xml:space="preserve">огласования </w:t>
            </w:r>
            <w:r w:rsidR="00694FA4">
              <w:rPr>
                <w:sz w:val="20"/>
                <w:szCs w:val="20"/>
              </w:rPr>
              <w:t xml:space="preserve">у </w:t>
            </w:r>
            <w:r w:rsidR="00A633AA">
              <w:rPr>
                <w:sz w:val="20"/>
                <w:szCs w:val="20"/>
              </w:rPr>
              <w:t xml:space="preserve">Руководителя </w:t>
            </w:r>
            <w:r w:rsidR="004620E8">
              <w:rPr>
                <w:sz w:val="20"/>
                <w:szCs w:val="20"/>
              </w:rPr>
              <w:t xml:space="preserve">СП </w:t>
            </w:r>
            <w:commentRangeStart w:id="79"/>
            <w:r w:rsidR="00A633AA">
              <w:rPr>
                <w:sz w:val="20"/>
                <w:szCs w:val="20"/>
              </w:rPr>
              <w:t>инициатора</w:t>
            </w:r>
            <w:commentRangeEnd w:id="79"/>
            <w:r w:rsidR="00B922D5">
              <w:rPr>
                <w:rStyle w:val="a5"/>
              </w:rPr>
              <w:commentReference w:id="79"/>
            </w:r>
            <w:r w:rsidR="00694FA4">
              <w:rPr>
                <w:sz w:val="20"/>
                <w:szCs w:val="20"/>
              </w:rPr>
              <w:t xml:space="preserve"> </w:t>
            </w:r>
            <w:r w:rsidR="00D849AD">
              <w:rPr>
                <w:sz w:val="20"/>
                <w:szCs w:val="20"/>
              </w:rPr>
              <w:t>документ о</w:t>
            </w:r>
            <w:r w:rsidR="000652F7">
              <w:rPr>
                <w:sz w:val="20"/>
                <w:szCs w:val="20"/>
              </w:rPr>
              <w:t xml:space="preserve">тправляется </w:t>
            </w:r>
            <w:r w:rsidR="008370F3">
              <w:rPr>
                <w:sz w:val="20"/>
                <w:szCs w:val="20"/>
              </w:rPr>
              <w:t xml:space="preserve">на согласование </w:t>
            </w:r>
            <w:r w:rsidR="001271F6">
              <w:rPr>
                <w:sz w:val="20"/>
                <w:szCs w:val="20"/>
              </w:rPr>
              <w:t xml:space="preserve">сотруднику роли </w:t>
            </w:r>
            <w:r w:rsidR="004620E8">
              <w:rPr>
                <w:sz w:val="20"/>
                <w:szCs w:val="20"/>
              </w:rPr>
              <w:t>ЗГД инициатора</w:t>
            </w:r>
            <w:r w:rsidR="000652F7">
              <w:rPr>
                <w:sz w:val="20"/>
                <w:szCs w:val="20"/>
              </w:rPr>
              <w:t>.</w:t>
            </w:r>
          </w:p>
          <w:p w14:paraId="457B2FD7" w14:textId="3ED1DF6A" w:rsidR="000652F7" w:rsidRPr="000652F7" w:rsidRDefault="000652F7" w:rsidP="007B18AC">
            <w:pPr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Процесс </w:t>
            </w:r>
            <w:r w:rsidR="007B18AC">
              <w:rPr>
                <w:sz w:val="20"/>
                <w:szCs w:val="20"/>
              </w:rPr>
              <w:t>с</w:t>
            </w:r>
            <w:r>
              <w:rPr>
                <w:sz w:val="20"/>
                <w:szCs w:val="20"/>
              </w:rPr>
              <w:t xml:space="preserve">огласования происходит аналогично </w:t>
            </w:r>
            <w:proofErr w:type="spellStart"/>
            <w:r>
              <w:rPr>
                <w:sz w:val="20"/>
                <w:szCs w:val="20"/>
              </w:rPr>
              <w:t>п.</w:t>
            </w:r>
            <w:r w:rsidR="007B18AC">
              <w:rPr>
                <w:sz w:val="20"/>
                <w:szCs w:val="20"/>
              </w:rPr>
              <w:t>п</w:t>
            </w:r>
            <w:proofErr w:type="spellEnd"/>
            <w:r w:rsidR="007B18AC">
              <w:rPr>
                <w:sz w:val="20"/>
                <w:szCs w:val="20"/>
              </w:rPr>
              <w:t>.</w:t>
            </w:r>
            <w:r>
              <w:rPr>
                <w:sz w:val="20"/>
                <w:szCs w:val="20"/>
                <w:lang w:val="en-US"/>
              </w:rPr>
              <w:t> </w:t>
            </w:r>
            <w:r w:rsidRPr="000652F7">
              <w:rPr>
                <w:sz w:val="20"/>
                <w:szCs w:val="20"/>
              </w:rPr>
              <w:t>3.1</w:t>
            </w:r>
            <w:r w:rsidR="007B18AC">
              <w:rPr>
                <w:sz w:val="20"/>
                <w:szCs w:val="20"/>
              </w:rPr>
              <w:t> </w:t>
            </w:r>
            <w:r w:rsidRPr="000652F7">
              <w:rPr>
                <w:sz w:val="20"/>
                <w:szCs w:val="20"/>
              </w:rPr>
              <w:t>–</w:t>
            </w:r>
            <w:r w:rsidR="007B18AC">
              <w:rPr>
                <w:sz w:val="20"/>
                <w:szCs w:val="20"/>
              </w:rPr>
              <w:t> </w:t>
            </w:r>
            <w:r w:rsidRPr="000652F7">
              <w:rPr>
                <w:sz w:val="20"/>
                <w:szCs w:val="20"/>
              </w:rPr>
              <w:t>3.6</w:t>
            </w:r>
            <w:r w:rsidR="0068052F">
              <w:rPr>
                <w:sz w:val="20"/>
                <w:szCs w:val="20"/>
              </w:rPr>
              <w:t>.</w:t>
            </w:r>
          </w:p>
        </w:tc>
      </w:tr>
      <w:tr w:rsidR="002F1067" w:rsidRPr="00AB1E5B" w14:paraId="6768154D" w14:textId="77777777" w:rsidTr="006B1C2E">
        <w:trPr>
          <w:trHeight w:val="20"/>
        </w:trPr>
        <w:tc>
          <w:tcPr>
            <w:tcW w:w="6657" w:type="dxa"/>
            <w:tcBorders>
              <w:top w:val="nil"/>
              <w:bottom w:val="nil"/>
            </w:tcBorders>
          </w:tcPr>
          <w:p w14:paraId="6F76EAD6" w14:textId="68024EB4" w:rsidR="00154777" w:rsidRDefault="004620E8" w:rsidP="009A5D02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  <w:r>
              <w:rPr>
                <w:noProof/>
              </w:rPr>
              <w:lastRenderedPageBreak/>
              <w:drawing>
                <wp:inline distT="0" distB="0" distL="0" distR="0" wp14:anchorId="3B924CAC" wp14:editId="1D526225">
                  <wp:extent cx="4090035" cy="1989455"/>
                  <wp:effectExtent l="0" t="0" r="5715" b="0"/>
                  <wp:docPr id="73" name="Рисунок 7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73" name="Screenshot_30.png"/>
                          <pic:cNvPicPr/>
                        </pic:nvPicPr>
                        <pic:blipFill>
                          <a:blip r:embed="rId4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090035" cy="198945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39C95D60" w14:textId="2C4508FF" w:rsidR="003C5EAC" w:rsidRDefault="003C5EAC" w:rsidP="009A5D02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</w:p>
        </w:tc>
        <w:tc>
          <w:tcPr>
            <w:tcW w:w="4049" w:type="dxa"/>
            <w:tcBorders>
              <w:top w:val="nil"/>
              <w:bottom w:val="nil"/>
            </w:tcBorders>
          </w:tcPr>
          <w:p w14:paraId="278B84D7" w14:textId="255EF39D" w:rsidR="008370F3" w:rsidRDefault="003C5EAC" w:rsidP="008370F3">
            <w:pPr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3.8</w:t>
            </w:r>
            <w:r w:rsidR="008370F3">
              <w:rPr>
                <w:sz w:val="20"/>
                <w:szCs w:val="20"/>
              </w:rPr>
              <w:t>.</w:t>
            </w:r>
            <w:r w:rsidR="005148A0">
              <w:rPr>
                <w:sz w:val="20"/>
                <w:szCs w:val="20"/>
              </w:rPr>
              <w:t> </w:t>
            </w:r>
            <w:r w:rsidR="008370F3">
              <w:rPr>
                <w:sz w:val="20"/>
                <w:szCs w:val="20"/>
              </w:rPr>
              <w:t xml:space="preserve">После успешного прохождения этапа согласования </w:t>
            </w:r>
            <w:r w:rsidR="006B1C2E">
              <w:rPr>
                <w:sz w:val="20"/>
                <w:szCs w:val="20"/>
              </w:rPr>
              <w:t xml:space="preserve">у </w:t>
            </w:r>
            <w:r w:rsidR="004620E8">
              <w:rPr>
                <w:sz w:val="20"/>
                <w:szCs w:val="20"/>
              </w:rPr>
              <w:t>ЗГД инициатора</w:t>
            </w:r>
            <w:r w:rsidR="00C55D83">
              <w:rPr>
                <w:sz w:val="20"/>
                <w:szCs w:val="20"/>
              </w:rPr>
              <w:t xml:space="preserve"> </w:t>
            </w:r>
            <w:r w:rsidR="008370F3">
              <w:rPr>
                <w:sz w:val="20"/>
                <w:szCs w:val="20"/>
              </w:rPr>
              <w:t xml:space="preserve">документ отправляется </w:t>
            </w:r>
            <w:r>
              <w:rPr>
                <w:sz w:val="20"/>
                <w:szCs w:val="20"/>
              </w:rPr>
              <w:t xml:space="preserve">на согласование </w:t>
            </w:r>
            <w:r w:rsidR="004620E8">
              <w:rPr>
                <w:sz w:val="20"/>
                <w:szCs w:val="20"/>
              </w:rPr>
              <w:t>директору ДПОД</w:t>
            </w:r>
            <w:r w:rsidR="008370F3">
              <w:rPr>
                <w:sz w:val="20"/>
                <w:szCs w:val="20"/>
              </w:rPr>
              <w:t>.</w:t>
            </w:r>
          </w:p>
          <w:p w14:paraId="7D0FEF9B" w14:textId="16900143" w:rsidR="00154777" w:rsidRPr="00154777" w:rsidRDefault="005148A0" w:rsidP="008370F3">
            <w:pPr>
              <w:tabs>
                <w:tab w:val="left" w:pos="252"/>
                <w:tab w:val="left" w:pos="492"/>
              </w:tabs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Процесс согласования происходит аналогично </w:t>
            </w:r>
            <w:proofErr w:type="spellStart"/>
            <w:r>
              <w:rPr>
                <w:sz w:val="20"/>
                <w:szCs w:val="20"/>
              </w:rPr>
              <w:t>п.п</w:t>
            </w:r>
            <w:proofErr w:type="spellEnd"/>
            <w:r>
              <w:rPr>
                <w:sz w:val="20"/>
                <w:szCs w:val="20"/>
              </w:rPr>
              <w:t>.</w:t>
            </w:r>
            <w:r>
              <w:rPr>
                <w:sz w:val="20"/>
                <w:szCs w:val="20"/>
                <w:lang w:val="en-US"/>
              </w:rPr>
              <w:t> </w:t>
            </w:r>
            <w:r w:rsidRPr="000652F7">
              <w:rPr>
                <w:sz w:val="20"/>
                <w:szCs w:val="20"/>
              </w:rPr>
              <w:t>3.1</w:t>
            </w:r>
            <w:r>
              <w:rPr>
                <w:sz w:val="20"/>
                <w:szCs w:val="20"/>
              </w:rPr>
              <w:t> </w:t>
            </w:r>
            <w:r w:rsidRPr="000652F7">
              <w:rPr>
                <w:sz w:val="20"/>
                <w:szCs w:val="20"/>
              </w:rPr>
              <w:t>–</w:t>
            </w:r>
            <w:r>
              <w:rPr>
                <w:sz w:val="20"/>
                <w:szCs w:val="20"/>
              </w:rPr>
              <w:t> </w:t>
            </w:r>
            <w:r w:rsidRPr="000652F7">
              <w:rPr>
                <w:sz w:val="20"/>
                <w:szCs w:val="20"/>
              </w:rPr>
              <w:t>3.6</w:t>
            </w:r>
            <w:r>
              <w:rPr>
                <w:sz w:val="20"/>
                <w:szCs w:val="20"/>
              </w:rPr>
              <w:t>.</w:t>
            </w:r>
          </w:p>
        </w:tc>
      </w:tr>
      <w:tr w:rsidR="002F1067" w:rsidRPr="00AB1E5B" w14:paraId="3203D623" w14:textId="77777777" w:rsidTr="00C90245">
        <w:trPr>
          <w:trHeight w:val="20"/>
        </w:trPr>
        <w:tc>
          <w:tcPr>
            <w:tcW w:w="6657" w:type="dxa"/>
            <w:tcBorders>
              <w:top w:val="nil"/>
              <w:bottom w:val="nil"/>
            </w:tcBorders>
          </w:tcPr>
          <w:p w14:paraId="1F061EE4" w14:textId="52A63874" w:rsidR="00AC0FF4" w:rsidRDefault="009E4760" w:rsidP="009E4760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2CA44616" wp14:editId="29FFBA99">
                  <wp:extent cx="4090035" cy="1971675"/>
                  <wp:effectExtent l="0" t="0" r="5715" b="9525"/>
                  <wp:docPr id="74" name="Рисунок 7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74" name="Screenshot_31.png"/>
                          <pic:cNvPicPr/>
                        </pic:nvPicPr>
                        <pic:blipFill>
                          <a:blip r:embed="rId46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090035" cy="19716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049" w:type="dxa"/>
            <w:tcBorders>
              <w:top w:val="nil"/>
              <w:bottom w:val="nil"/>
            </w:tcBorders>
          </w:tcPr>
          <w:p w14:paraId="732F53F7" w14:textId="55037EC7" w:rsidR="006814FD" w:rsidRDefault="006814FD" w:rsidP="006814FD">
            <w:pPr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3.</w:t>
            </w:r>
            <w:r w:rsidR="003C5EAC">
              <w:rPr>
                <w:sz w:val="20"/>
                <w:szCs w:val="20"/>
              </w:rPr>
              <w:t>9</w:t>
            </w:r>
            <w:r>
              <w:rPr>
                <w:sz w:val="20"/>
                <w:szCs w:val="20"/>
              </w:rPr>
              <w:t>.</w:t>
            </w:r>
            <w:r w:rsidR="005148A0">
              <w:rPr>
                <w:sz w:val="20"/>
                <w:szCs w:val="20"/>
              </w:rPr>
              <w:t> </w:t>
            </w:r>
            <w:r>
              <w:rPr>
                <w:sz w:val="20"/>
                <w:szCs w:val="20"/>
              </w:rPr>
              <w:t xml:space="preserve">После успешного прохождения этапа согласования </w:t>
            </w:r>
            <w:r w:rsidR="009E4760">
              <w:rPr>
                <w:sz w:val="20"/>
                <w:szCs w:val="20"/>
              </w:rPr>
              <w:t>у директора ДПОД</w:t>
            </w:r>
            <w:r>
              <w:rPr>
                <w:sz w:val="20"/>
                <w:szCs w:val="20"/>
              </w:rPr>
              <w:t xml:space="preserve"> документ отправляется</w:t>
            </w:r>
            <w:r w:rsidR="003C5EAC">
              <w:rPr>
                <w:sz w:val="20"/>
                <w:szCs w:val="20"/>
              </w:rPr>
              <w:t xml:space="preserve"> на согласование</w:t>
            </w:r>
            <w:r>
              <w:rPr>
                <w:sz w:val="20"/>
                <w:szCs w:val="20"/>
              </w:rPr>
              <w:t xml:space="preserve"> </w:t>
            </w:r>
            <w:r w:rsidR="009E4760">
              <w:rPr>
                <w:sz w:val="20"/>
                <w:szCs w:val="20"/>
              </w:rPr>
              <w:t>ЗГД по правовым вопросам</w:t>
            </w:r>
            <w:r>
              <w:rPr>
                <w:sz w:val="20"/>
                <w:szCs w:val="20"/>
              </w:rPr>
              <w:t>.</w:t>
            </w:r>
          </w:p>
          <w:p w14:paraId="48DBC43B" w14:textId="03C222E3" w:rsidR="00154777" w:rsidRPr="00C64E96" w:rsidRDefault="005148A0" w:rsidP="006814FD">
            <w:pPr>
              <w:tabs>
                <w:tab w:val="left" w:pos="252"/>
                <w:tab w:val="left" w:pos="492"/>
              </w:tabs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Процесс согласования происходит аналогично </w:t>
            </w:r>
            <w:proofErr w:type="spellStart"/>
            <w:r>
              <w:rPr>
                <w:sz w:val="20"/>
                <w:szCs w:val="20"/>
              </w:rPr>
              <w:t>п.п</w:t>
            </w:r>
            <w:proofErr w:type="spellEnd"/>
            <w:r>
              <w:rPr>
                <w:sz w:val="20"/>
                <w:szCs w:val="20"/>
              </w:rPr>
              <w:t>.</w:t>
            </w:r>
            <w:r>
              <w:rPr>
                <w:sz w:val="20"/>
                <w:szCs w:val="20"/>
                <w:lang w:val="en-US"/>
              </w:rPr>
              <w:t> </w:t>
            </w:r>
            <w:r w:rsidRPr="000652F7">
              <w:rPr>
                <w:sz w:val="20"/>
                <w:szCs w:val="20"/>
              </w:rPr>
              <w:t>3.1</w:t>
            </w:r>
            <w:r>
              <w:rPr>
                <w:sz w:val="20"/>
                <w:szCs w:val="20"/>
              </w:rPr>
              <w:t> </w:t>
            </w:r>
            <w:r w:rsidRPr="000652F7">
              <w:rPr>
                <w:sz w:val="20"/>
                <w:szCs w:val="20"/>
              </w:rPr>
              <w:t>–</w:t>
            </w:r>
            <w:r>
              <w:rPr>
                <w:sz w:val="20"/>
                <w:szCs w:val="20"/>
              </w:rPr>
              <w:t> </w:t>
            </w:r>
            <w:r w:rsidRPr="000652F7">
              <w:rPr>
                <w:sz w:val="20"/>
                <w:szCs w:val="20"/>
              </w:rPr>
              <w:t>3.6</w:t>
            </w:r>
            <w:r>
              <w:rPr>
                <w:sz w:val="20"/>
                <w:szCs w:val="20"/>
              </w:rPr>
              <w:t>.</w:t>
            </w:r>
          </w:p>
        </w:tc>
      </w:tr>
      <w:tr w:rsidR="002F1067" w:rsidRPr="00AB1E5B" w14:paraId="42C20120" w14:textId="77777777" w:rsidTr="009975FD">
        <w:trPr>
          <w:trHeight w:val="1253"/>
        </w:trPr>
        <w:tc>
          <w:tcPr>
            <w:tcW w:w="6657" w:type="dxa"/>
            <w:tcBorders>
              <w:top w:val="nil"/>
              <w:bottom w:val="single" w:sz="4" w:space="0" w:color="auto"/>
            </w:tcBorders>
          </w:tcPr>
          <w:p w14:paraId="06661E1D" w14:textId="77777777" w:rsidR="0065596B" w:rsidRDefault="0065596B" w:rsidP="00075CDA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</w:p>
        </w:tc>
        <w:tc>
          <w:tcPr>
            <w:tcW w:w="4049" w:type="dxa"/>
            <w:tcBorders>
              <w:top w:val="nil"/>
              <w:bottom w:val="single" w:sz="4" w:space="0" w:color="auto"/>
            </w:tcBorders>
          </w:tcPr>
          <w:p w14:paraId="169DE760" w14:textId="4D6AAC19" w:rsidR="00075CDA" w:rsidRDefault="00075CDA" w:rsidP="00275AD1">
            <w:pPr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3.15.</w:t>
            </w:r>
            <w:r w:rsidR="005148A0">
              <w:rPr>
                <w:sz w:val="20"/>
                <w:szCs w:val="20"/>
              </w:rPr>
              <w:t> </w:t>
            </w:r>
            <w:r>
              <w:rPr>
                <w:sz w:val="20"/>
                <w:szCs w:val="20"/>
              </w:rPr>
              <w:t xml:space="preserve">После успешного прохождения </w:t>
            </w:r>
            <w:r w:rsidR="00C55D83">
              <w:rPr>
                <w:sz w:val="20"/>
                <w:szCs w:val="20"/>
              </w:rPr>
              <w:t>всех этапов</w:t>
            </w:r>
            <w:r>
              <w:rPr>
                <w:sz w:val="20"/>
                <w:szCs w:val="20"/>
              </w:rPr>
              <w:t xml:space="preserve"> согласования документ отправляется</w:t>
            </w:r>
            <w:r w:rsidR="00C55D83">
              <w:rPr>
                <w:sz w:val="20"/>
                <w:szCs w:val="20"/>
              </w:rPr>
              <w:t xml:space="preserve"> на задачу печати </w:t>
            </w:r>
            <w:r w:rsidR="00275AD1">
              <w:rPr>
                <w:sz w:val="20"/>
                <w:szCs w:val="20"/>
              </w:rPr>
              <w:t>доверенности Исполнителем</w:t>
            </w:r>
            <w:r w:rsidR="00C55D83">
              <w:rPr>
                <w:sz w:val="20"/>
                <w:szCs w:val="20"/>
              </w:rPr>
              <w:t xml:space="preserve"> (</w:t>
            </w:r>
            <w:r w:rsidR="005148A0">
              <w:rPr>
                <w:sz w:val="20"/>
                <w:szCs w:val="20"/>
              </w:rPr>
              <w:t xml:space="preserve">по маршруту, </w:t>
            </w:r>
            <w:r w:rsidR="00C55D83">
              <w:rPr>
                <w:sz w:val="20"/>
                <w:szCs w:val="20"/>
              </w:rPr>
              <w:t>см. п. 5)</w:t>
            </w:r>
            <w:r w:rsidR="0068052F">
              <w:rPr>
                <w:sz w:val="20"/>
                <w:szCs w:val="20"/>
              </w:rPr>
              <w:t>.</w:t>
            </w:r>
          </w:p>
        </w:tc>
      </w:tr>
      <w:tr w:rsidR="002F1067" w:rsidRPr="00AB1E5B" w14:paraId="597FE3C3" w14:textId="77777777" w:rsidTr="00C90245">
        <w:trPr>
          <w:trHeight w:val="1413"/>
        </w:trPr>
        <w:tc>
          <w:tcPr>
            <w:tcW w:w="6657" w:type="dxa"/>
            <w:tcBorders>
              <w:bottom w:val="nil"/>
            </w:tcBorders>
          </w:tcPr>
          <w:p w14:paraId="3B03EC97" w14:textId="2B7B21D8" w:rsidR="00075CDA" w:rsidRDefault="000038C9" w:rsidP="00B511AE">
            <w:pPr>
              <w:tabs>
                <w:tab w:val="left" w:pos="252"/>
                <w:tab w:val="left" w:pos="492"/>
              </w:tabs>
              <w:jc w:val="center"/>
              <w:rPr>
                <w:b/>
                <w:noProof/>
                <w:sz w:val="20"/>
                <w:szCs w:val="20"/>
              </w:rPr>
            </w:pPr>
            <w:r>
              <w:rPr>
                <w:b/>
                <w:noProof/>
                <w:sz w:val="20"/>
                <w:szCs w:val="20"/>
              </w:rPr>
              <w:drawing>
                <wp:inline distT="0" distB="0" distL="0" distR="0" wp14:anchorId="2DCE23DA" wp14:editId="052A56D5">
                  <wp:extent cx="4090035" cy="1082650"/>
                  <wp:effectExtent l="0" t="0" r="5715" b="3810"/>
                  <wp:docPr id="67" name="Рисунок 6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7" name="Screenshot_24.png"/>
                          <pic:cNvPicPr/>
                        </pic:nvPicPr>
                        <pic:blipFill rotWithShape="1">
                          <a:blip r:embed="rId4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b="44590"/>
                          <a:stretch/>
                        </pic:blipFill>
                        <pic:spPr bwMode="auto">
                          <a:xfrm>
                            <a:off x="0" y="0"/>
                            <a:ext cx="4090035" cy="1082650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  <w:p w14:paraId="68F77FCD" w14:textId="649A4959" w:rsidR="00075CDA" w:rsidRDefault="00075CDA" w:rsidP="00075CDA">
            <w:pPr>
              <w:tabs>
                <w:tab w:val="left" w:pos="252"/>
                <w:tab w:val="left" w:pos="492"/>
              </w:tabs>
              <w:jc w:val="center"/>
              <w:rPr>
                <w:b/>
                <w:noProof/>
                <w:sz w:val="20"/>
                <w:szCs w:val="20"/>
              </w:rPr>
            </w:pPr>
          </w:p>
        </w:tc>
        <w:tc>
          <w:tcPr>
            <w:tcW w:w="4049" w:type="dxa"/>
            <w:tcBorders>
              <w:bottom w:val="nil"/>
            </w:tcBorders>
          </w:tcPr>
          <w:p w14:paraId="1A519BAA" w14:textId="0E8B0FDB" w:rsidR="00075CDA" w:rsidRDefault="00075CDA" w:rsidP="00075CDA">
            <w:pPr>
              <w:tabs>
                <w:tab w:val="left" w:pos="252"/>
              </w:tabs>
              <w:jc w:val="both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4.</w:t>
            </w:r>
            <w:r w:rsidR="0049590E">
              <w:rPr>
                <w:b/>
                <w:sz w:val="20"/>
                <w:szCs w:val="20"/>
              </w:rPr>
              <w:t> </w:t>
            </w:r>
            <w:r>
              <w:rPr>
                <w:b/>
                <w:sz w:val="20"/>
                <w:szCs w:val="20"/>
              </w:rPr>
              <w:t xml:space="preserve">Процесс доработки по </w:t>
            </w:r>
            <w:r w:rsidR="000038C9">
              <w:rPr>
                <w:b/>
                <w:sz w:val="20"/>
                <w:szCs w:val="20"/>
              </w:rPr>
              <w:t>доверенностям</w:t>
            </w:r>
            <w:r>
              <w:rPr>
                <w:b/>
                <w:sz w:val="20"/>
                <w:szCs w:val="20"/>
              </w:rPr>
              <w:t>.</w:t>
            </w:r>
          </w:p>
          <w:p w14:paraId="22D16E3F" w14:textId="64F5BC3C" w:rsidR="00075CDA" w:rsidRPr="007C2462" w:rsidRDefault="00D07B95" w:rsidP="00075CDA">
            <w:pPr>
              <w:tabs>
                <w:tab w:val="left" w:pos="252"/>
              </w:tabs>
              <w:jc w:val="both"/>
              <w:rPr>
                <w:i/>
                <w:sz w:val="20"/>
                <w:szCs w:val="20"/>
              </w:rPr>
            </w:pPr>
            <w:r>
              <w:rPr>
                <w:i/>
                <w:sz w:val="20"/>
                <w:szCs w:val="20"/>
              </w:rPr>
              <w:t>Исполнитель</w:t>
            </w:r>
            <w:r w:rsidR="00075CDA" w:rsidRPr="007C2462">
              <w:rPr>
                <w:i/>
                <w:sz w:val="20"/>
                <w:szCs w:val="20"/>
              </w:rPr>
              <w:t>:</w:t>
            </w:r>
          </w:p>
          <w:p w14:paraId="79EECEC9" w14:textId="26F0FF38" w:rsidR="00B511AE" w:rsidRPr="009A54BD" w:rsidRDefault="00075CDA" w:rsidP="0068052F">
            <w:pPr>
              <w:tabs>
                <w:tab w:val="left" w:pos="252"/>
                <w:tab w:val="left" w:pos="492"/>
              </w:tabs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4.1. В представлении </w:t>
            </w:r>
            <w:r w:rsidRPr="00A45318">
              <w:rPr>
                <w:sz w:val="20"/>
                <w:szCs w:val="20"/>
              </w:rPr>
              <w:t>«</w:t>
            </w:r>
            <w:r w:rsidRPr="00A45318">
              <w:rPr>
                <w:rFonts w:cs="Arial"/>
                <w:sz w:val="20"/>
                <w:szCs w:val="20"/>
              </w:rPr>
              <w:t>Мои задания</w:t>
            </w:r>
            <w:r w:rsidRPr="00A45318">
              <w:rPr>
                <w:sz w:val="20"/>
                <w:szCs w:val="20"/>
              </w:rPr>
              <w:t xml:space="preserve">» </w:t>
            </w:r>
            <w:r w:rsidRPr="00A45318">
              <w:rPr>
                <w:sz w:val="20"/>
                <w:szCs w:val="20"/>
              </w:rPr>
              <w:sym w:font="Symbol" w:char="F0AE"/>
            </w:r>
            <w:r w:rsidRPr="00A45318">
              <w:rPr>
                <w:rFonts w:cs="Arial"/>
                <w:sz w:val="20"/>
                <w:szCs w:val="20"/>
              </w:rPr>
              <w:t xml:space="preserve"> </w:t>
            </w:r>
            <w:r w:rsidRPr="00A45318">
              <w:rPr>
                <w:sz w:val="20"/>
                <w:szCs w:val="20"/>
              </w:rPr>
              <w:t>«</w:t>
            </w:r>
            <w:r w:rsidRPr="00A45318">
              <w:rPr>
                <w:rFonts w:cs="Arial"/>
                <w:sz w:val="20"/>
                <w:szCs w:val="20"/>
              </w:rPr>
              <w:t>По типу задания</w:t>
            </w:r>
            <w:r w:rsidRPr="00A45318">
              <w:rPr>
                <w:sz w:val="20"/>
                <w:szCs w:val="20"/>
              </w:rPr>
              <w:t>»</w:t>
            </w:r>
            <w:r w:rsidRPr="00A45318">
              <w:rPr>
                <w:rFonts w:cs="Arial"/>
                <w:sz w:val="20"/>
                <w:szCs w:val="20"/>
              </w:rPr>
              <w:t xml:space="preserve"> </w:t>
            </w:r>
            <w:r w:rsidRPr="00A45318">
              <w:rPr>
                <w:sz w:val="20"/>
                <w:szCs w:val="20"/>
              </w:rPr>
              <w:sym w:font="Symbol" w:char="F0AE"/>
            </w:r>
            <w:r w:rsidRPr="00A45318">
              <w:rPr>
                <w:rFonts w:cs="Arial"/>
                <w:sz w:val="20"/>
                <w:szCs w:val="20"/>
              </w:rPr>
              <w:t xml:space="preserve"> </w:t>
            </w:r>
            <w:r w:rsidRPr="00A45318">
              <w:rPr>
                <w:sz w:val="20"/>
                <w:szCs w:val="20"/>
              </w:rPr>
              <w:t>«</w:t>
            </w:r>
            <w:r>
              <w:rPr>
                <w:sz w:val="20"/>
                <w:szCs w:val="20"/>
              </w:rPr>
              <w:t>Доработка</w:t>
            </w:r>
            <w:r w:rsidRPr="00A45318">
              <w:rPr>
                <w:sz w:val="20"/>
                <w:szCs w:val="20"/>
              </w:rPr>
              <w:t>»</w:t>
            </w:r>
            <w:r>
              <w:rPr>
                <w:sz w:val="20"/>
                <w:szCs w:val="20"/>
              </w:rPr>
              <w:t xml:space="preserve"> </w:t>
            </w:r>
            <w:commentRangeStart w:id="80"/>
            <w:r>
              <w:rPr>
                <w:sz w:val="20"/>
                <w:szCs w:val="20"/>
              </w:rPr>
              <w:t>найти</w:t>
            </w:r>
            <w:commentRangeEnd w:id="80"/>
            <w:r w:rsidR="008E5070">
              <w:rPr>
                <w:rStyle w:val="a5"/>
              </w:rPr>
              <w:commentReference w:id="80"/>
            </w:r>
            <w:r>
              <w:rPr>
                <w:sz w:val="20"/>
                <w:szCs w:val="20"/>
              </w:rPr>
              <w:t xml:space="preserve"> карточку с заданием на доработку.</w:t>
            </w:r>
            <w:r w:rsidR="00626A4E">
              <w:rPr>
                <w:sz w:val="20"/>
                <w:szCs w:val="20"/>
              </w:rPr>
              <w:t xml:space="preserve"> Открыть карточку двойным нажатием мыши.</w:t>
            </w:r>
          </w:p>
        </w:tc>
      </w:tr>
      <w:tr w:rsidR="002F1067" w:rsidRPr="00AB1E5B" w14:paraId="5369FCC2" w14:textId="77777777" w:rsidTr="00874595">
        <w:tc>
          <w:tcPr>
            <w:tcW w:w="6657" w:type="dxa"/>
            <w:tcBorders>
              <w:top w:val="nil"/>
              <w:bottom w:val="nil"/>
            </w:tcBorders>
          </w:tcPr>
          <w:p w14:paraId="2094DA36" w14:textId="2FC06753" w:rsidR="00635E87" w:rsidRDefault="000038C9" w:rsidP="00075CDA">
            <w:pPr>
              <w:tabs>
                <w:tab w:val="left" w:pos="252"/>
                <w:tab w:val="left" w:pos="492"/>
              </w:tabs>
              <w:jc w:val="center"/>
              <w:rPr>
                <w:b/>
                <w:noProof/>
                <w:sz w:val="20"/>
                <w:szCs w:val="20"/>
              </w:rPr>
            </w:pPr>
            <w:r>
              <w:rPr>
                <w:b/>
                <w:noProof/>
                <w:sz w:val="20"/>
                <w:szCs w:val="20"/>
              </w:rPr>
              <w:drawing>
                <wp:inline distT="0" distB="0" distL="0" distR="0" wp14:anchorId="03489D65" wp14:editId="59CBBB21">
                  <wp:extent cx="4090035" cy="1516380"/>
                  <wp:effectExtent l="0" t="0" r="5715" b="7620"/>
                  <wp:docPr id="68" name="Рисунок 6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8" name="Screenshot_25.png"/>
                          <pic:cNvPicPr/>
                        </pic:nvPicPr>
                        <pic:blipFill>
                          <a:blip r:embed="rId4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090035" cy="151638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012B36AE" w14:textId="0B06D7E3" w:rsidR="001E1EFA" w:rsidRDefault="001E1EFA" w:rsidP="00075CDA">
            <w:pPr>
              <w:tabs>
                <w:tab w:val="left" w:pos="252"/>
                <w:tab w:val="left" w:pos="492"/>
              </w:tabs>
              <w:jc w:val="center"/>
              <w:rPr>
                <w:b/>
                <w:noProof/>
                <w:sz w:val="20"/>
                <w:szCs w:val="20"/>
              </w:rPr>
            </w:pPr>
          </w:p>
        </w:tc>
        <w:tc>
          <w:tcPr>
            <w:tcW w:w="4049" w:type="dxa"/>
            <w:tcBorders>
              <w:top w:val="nil"/>
              <w:bottom w:val="nil"/>
            </w:tcBorders>
          </w:tcPr>
          <w:p w14:paraId="125EAF4B" w14:textId="77777777" w:rsidR="00635E87" w:rsidRDefault="00635E87" w:rsidP="00626A4E">
            <w:pPr>
              <w:tabs>
                <w:tab w:val="left" w:pos="252"/>
                <w:tab w:val="left" w:pos="492"/>
              </w:tabs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4.2. </w:t>
            </w:r>
            <w:r w:rsidR="00626A4E">
              <w:rPr>
                <w:sz w:val="20"/>
                <w:szCs w:val="20"/>
              </w:rPr>
              <w:t>Перейти в карточку документа. Взять задание в работу. Для этого в карточке документа справа в задании «Доработка» нажать кнопку «В работу».</w:t>
            </w:r>
          </w:p>
          <w:p w14:paraId="71DD5746" w14:textId="68693AD2" w:rsidR="00130D00" w:rsidRDefault="00130D00" w:rsidP="00626A4E">
            <w:pPr>
              <w:tabs>
                <w:tab w:val="left" w:pos="252"/>
                <w:tab w:val="left" w:pos="492"/>
              </w:tabs>
              <w:jc w:val="both"/>
              <w:rPr>
                <w:b/>
                <w:sz w:val="20"/>
                <w:szCs w:val="20"/>
              </w:rPr>
            </w:pPr>
            <w:r>
              <w:rPr>
                <w:sz w:val="20"/>
                <w:szCs w:val="20"/>
              </w:rPr>
              <w:t>4.3. Провести доработки по документу. Карточка доступна для редактирования.</w:t>
            </w:r>
          </w:p>
        </w:tc>
      </w:tr>
      <w:tr w:rsidR="002F1067" w:rsidRPr="00AB1E5B" w14:paraId="714562D6" w14:textId="77777777" w:rsidTr="00874595">
        <w:tc>
          <w:tcPr>
            <w:tcW w:w="6657" w:type="dxa"/>
            <w:tcBorders>
              <w:top w:val="nil"/>
              <w:bottom w:val="nil"/>
            </w:tcBorders>
          </w:tcPr>
          <w:p w14:paraId="65909F6B" w14:textId="5259E7D2" w:rsidR="00635E87" w:rsidRDefault="000038C9" w:rsidP="00075CDA">
            <w:pPr>
              <w:tabs>
                <w:tab w:val="left" w:pos="252"/>
                <w:tab w:val="left" w:pos="492"/>
              </w:tabs>
              <w:jc w:val="center"/>
              <w:rPr>
                <w:b/>
                <w:noProof/>
                <w:sz w:val="20"/>
                <w:szCs w:val="20"/>
              </w:rPr>
            </w:pPr>
            <w:r>
              <w:rPr>
                <w:b/>
                <w:noProof/>
                <w:sz w:val="20"/>
                <w:szCs w:val="20"/>
              </w:rPr>
              <w:drawing>
                <wp:inline distT="0" distB="0" distL="0" distR="0" wp14:anchorId="5E1F4200" wp14:editId="796B3ABE">
                  <wp:extent cx="4090035" cy="1497965"/>
                  <wp:effectExtent l="0" t="0" r="5715" b="6985"/>
                  <wp:docPr id="69" name="Рисунок 6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9" name="Screenshot_26.png"/>
                          <pic:cNvPicPr/>
                        </pic:nvPicPr>
                        <pic:blipFill>
                          <a:blip r:embed="rId4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090035" cy="149796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28FF8FF7" w14:textId="1F539BE7" w:rsidR="00B511AE" w:rsidRDefault="00B511AE" w:rsidP="00075CDA">
            <w:pPr>
              <w:tabs>
                <w:tab w:val="left" w:pos="252"/>
                <w:tab w:val="left" w:pos="492"/>
              </w:tabs>
              <w:jc w:val="center"/>
              <w:rPr>
                <w:b/>
                <w:noProof/>
                <w:sz w:val="20"/>
                <w:szCs w:val="20"/>
              </w:rPr>
            </w:pPr>
          </w:p>
        </w:tc>
        <w:tc>
          <w:tcPr>
            <w:tcW w:w="4049" w:type="dxa"/>
            <w:tcBorders>
              <w:top w:val="nil"/>
              <w:bottom w:val="nil"/>
            </w:tcBorders>
          </w:tcPr>
          <w:p w14:paraId="6F42D07E" w14:textId="1F21E6AA" w:rsidR="00635E87" w:rsidRPr="001D2D1C" w:rsidRDefault="001D2D1C" w:rsidP="001D2D1C">
            <w:pPr>
              <w:tabs>
                <w:tab w:val="left" w:pos="252"/>
              </w:tabs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4.4. Справа в карточке задания «Доработка» доступна кнопка завершения задания («Начать новый цикл»), а также возможность выбрать дополнительные действия («Еще»):</w:t>
            </w:r>
          </w:p>
        </w:tc>
      </w:tr>
      <w:tr w:rsidR="001D2D1C" w:rsidRPr="00AB1E5B" w14:paraId="1BF117FF" w14:textId="77777777" w:rsidTr="00874595">
        <w:tc>
          <w:tcPr>
            <w:tcW w:w="6657" w:type="dxa"/>
            <w:tcBorders>
              <w:top w:val="nil"/>
              <w:bottom w:val="nil"/>
            </w:tcBorders>
          </w:tcPr>
          <w:p w14:paraId="121D4B4F" w14:textId="09919710" w:rsidR="001D2D1C" w:rsidRDefault="00323DF3" w:rsidP="00075CDA">
            <w:pPr>
              <w:tabs>
                <w:tab w:val="left" w:pos="252"/>
                <w:tab w:val="left" w:pos="492"/>
              </w:tabs>
              <w:jc w:val="center"/>
              <w:rPr>
                <w:b/>
                <w:noProof/>
                <w:sz w:val="20"/>
                <w:szCs w:val="20"/>
              </w:rPr>
            </w:pPr>
            <w:r>
              <w:rPr>
                <w:b/>
                <w:noProof/>
                <w:sz w:val="20"/>
                <w:szCs w:val="20"/>
              </w:rPr>
              <w:lastRenderedPageBreak/>
              <w:drawing>
                <wp:inline distT="0" distB="0" distL="0" distR="0" wp14:anchorId="315CE65A" wp14:editId="681CF6E6">
                  <wp:extent cx="2596896" cy="2003133"/>
                  <wp:effectExtent l="0" t="0" r="0" b="0"/>
                  <wp:docPr id="70" name="Рисунок 7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70" name="Screenshot_27.png"/>
                          <pic:cNvPicPr/>
                        </pic:nvPicPr>
                        <pic:blipFill>
                          <a:blip r:embed="rId5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618314" cy="201965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589D33E2" w14:textId="77777777" w:rsidR="001D2D1C" w:rsidRDefault="001D2D1C" w:rsidP="00075CDA">
            <w:pPr>
              <w:tabs>
                <w:tab w:val="left" w:pos="252"/>
                <w:tab w:val="left" w:pos="492"/>
              </w:tabs>
              <w:jc w:val="center"/>
              <w:rPr>
                <w:b/>
                <w:noProof/>
                <w:sz w:val="20"/>
                <w:szCs w:val="20"/>
              </w:rPr>
            </w:pPr>
          </w:p>
        </w:tc>
        <w:tc>
          <w:tcPr>
            <w:tcW w:w="4049" w:type="dxa"/>
            <w:tcBorders>
              <w:top w:val="nil"/>
              <w:bottom w:val="nil"/>
            </w:tcBorders>
          </w:tcPr>
          <w:p w14:paraId="21DC4FE0" w14:textId="729ABB4E" w:rsidR="001D2D1C" w:rsidRPr="001D2D1C" w:rsidRDefault="001D2D1C" w:rsidP="001D2D1C">
            <w:pPr>
              <w:pStyle w:val="aa"/>
              <w:numPr>
                <w:ilvl w:val="0"/>
                <w:numId w:val="13"/>
              </w:numPr>
              <w:tabs>
                <w:tab w:val="left" w:pos="252"/>
              </w:tabs>
              <w:ind w:left="425" w:hanging="425"/>
              <w:jc w:val="both"/>
              <w:rPr>
                <w:sz w:val="20"/>
                <w:szCs w:val="20"/>
              </w:rPr>
            </w:pPr>
            <w:r w:rsidRPr="001D2D1C">
              <w:rPr>
                <w:sz w:val="20"/>
                <w:szCs w:val="20"/>
              </w:rPr>
              <w:t xml:space="preserve">«Начать новый цикл» </w:t>
            </w:r>
            <w:r>
              <w:t xml:space="preserve">– </w:t>
            </w:r>
            <w:r w:rsidRPr="001D2D1C">
              <w:rPr>
                <w:sz w:val="20"/>
                <w:szCs w:val="20"/>
              </w:rPr>
              <w:t>документ отправляется на повторный цикл согласования (по маршруту, см. п. 3);</w:t>
            </w:r>
          </w:p>
        </w:tc>
      </w:tr>
      <w:tr w:rsidR="002F1067" w:rsidRPr="00AB1E5B" w14:paraId="4AB3C649" w14:textId="77777777" w:rsidTr="005B6EB0">
        <w:tc>
          <w:tcPr>
            <w:tcW w:w="6657" w:type="dxa"/>
            <w:tcBorders>
              <w:top w:val="nil"/>
              <w:bottom w:val="nil"/>
            </w:tcBorders>
          </w:tcPr>
          <w:p w14:paraId="47009D05" w14:textId="1B4B35DF" w:rsidR="00635E87" w:rsidRDefault="00323DF3" w:rsidP="00075CDA">
            <w:pPr>
              <w:tabs>
                <w:tab w:val="left" w:pos="252"/>
                <w:tab w:val="left" w:pos="492"/>
              </w:tabs>
              <w:jc w:val="center"/>
              <w:rPr>
                <w:b/>
                <w:noProof/>
                <w:sz w:val="20"/>
                <w:szCs w:val="20"/>
              </w:rPr>
            </w:pPr>
            <w:r>
              <w:rPr>
                <w:b/>
                <w:noProof/>
                <w:sz w:val="20"/>
                <w:szCs w:val="20"/>
              </w:rPr>
              <w:drawing>
                <wp:inline distT="0" distB="0" distL="0" distR="0" wp14:anchorId="2F5E79F0" wp14:editId="6AA5E29C">
                  <wp:extent cx="2596896" cy="1765889"/>
                  <wp:effectExtent l="0" t="0" r="0" b="6350"/>
                  <wp:docPr id="71" name="Рисунок 7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71" name="Screenshot_28.png"/>
                          <pic:cNvPicPr/>
                        </pic:nvPicPr>
                        <pic:blipFill>
                          <a:blip r:embed="rId5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618218" cy="178038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0DEDAFB2" w14:textId="48037086" w:rsidR="004A2B28" w:rsidRDefault="004A2B28" w:rsidP="00075CDA">
            <w:pPr>
              <w:tabs>
                <w:tab w:val="left" w:pos="252"/>
                <w:tab w:val="left" w:pos="492"/>
              </w:tabs>
              <w:jc w:val="center"/>
              <w:rPr>
                <w:b/>
                <w:noProof/>
                <w:sz w:val="20"/>
                <w:szCs w:val="20"/>
              </w:rPr>
            </w:pPr>
          </w:p>
        </w:tc>
        <w:tc>
          <w:tcPr>
            <w:tcW w:w="4049" w:type="dxa"/>
            <w:tcBorders>
              <w:top w:val="nil"/>
              <w:bottom w:val="nil"/>
            </w:tcBorders>
          </w:tcPr>
          <w:p w14:paraId="52D482FF" w14:textId="549CD341" w:rsidR="00B511AE" w:rsidRDefault="004A2B28" w:rsidP="004A2B28">
            <w:pPr>
              <w:pStyle w:val="aa"/>
              <w:numPr>
                <w:ilvl w:val="0"/>
                <w:numId w:val="13"/>
              </w:numPr>
              <w:tabs>
                <w:tab w:val="left" w:pos="252"/>
                <w:tab w:val="left" w:pos="492"/>
              </w:tabs>
              <w:ind w:left="425" w:hanging="425"/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«Еще» – выбор дополнительных дей</w:t>
            </w:r>
            <w:r w:rsidR="00B511AE">
              <w:rPr>
                <w:sz w:val="20"/>
                <w:szCs w:val="20"/>
              </w:rPr>
              <w:t>с</w:t>
            </w:r>
            <w:r>
              <w:rPr>
                <w:sz w:val="20"/>
                <w:szCs w:val="20"/>
              </w:rPr>
              <w:t>т</w:t>
            </w:r>
            <w:r w:rsidR="00B511AE">
              <w:rPr>
                <w:sz w:val="20"/>
                <w:szCs w:val="20"/>
              </w:rPr>
              <w:t>вий (аналогично как в п. 3):</w:t>
            </w:r>
          </w:p>
          <w:p w14:paraId="37623AD0" w14:textId="77777777" w:rsidR="004A2B28" w:rsidRDefault="004A2B28" w:rsidP="004A2B28">
            <w:pPr>
              <w:pStyle w:val="aa"/>
              <w:numPr>
                <w:ilvl w:val="0"/>
                <w:numId w:val="18"/>
              </w:numPr>
              <w:tabs>
                <w:tab w:val="left" w:pos="252"/>
                <w:tab w:val="left" w:pos="492"/>
              </w:tabs>
              <w:ind w:left="850" w:hanging="425"/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«</w:t>
            </w:r>
            <w:r w:rsidR="00B511AE">
              <w:rPr>
                <w:sz w:val="20"/>
                <w:szCs w:val="20"/>
              </w:rPr>
              <w:t>Отложить</w:t>
            </w:r>
            <w:r>
              <w:rPr>
                <w:sz w:val="20"/>
                <w:szCs w:val="20"/>
              </w:rPr>
              <w:t>»</w:t>
            </w:r>
            <w:r w:rsidR="00B511AE">
              <w:rPr>
                <w:sz w:val="20"/>
                <w:szCs w:val="20"/>
              </w:rPr>
              <w:t>;</w:t>
            </w:r>
          </w:p>
          <w:p w14:paraId="7279EE31" w14:textId="4E770B90" w:rsidR="00635E87" w:rsidRPr="004A2B28" w:rsidRDefault="004A2B28" w:rsidP="004A2B28">
            <w:pPr>
              <w:pStyle w:val="aa"/>
              <w:numPr>
                <w:ilvl w:val="0"/>
                <w:numId w:val="18"/>
              </w:numPr>
              <w:tabs>
                <w:tab w:val="left" w:pos="252"/>
                <w:tab w:val="left" w:pos="492"/>
              </w:tabs>
              <w:ind w:left="850" w:hanging="425"/>
              <w:jc w:val="both"/>
              <w:rPr>
                <w:sz w:val="20"/>
                <w:szCs w:val="20"/>
              </w:rPr>
            </w:pPr>
            <w:r w:rsidRPr="004A2B28">
              <w:rPr>
                <w:sz w:val="20"/>
                <w:szCs w:val="20"/>
              </w:rPr>
              <w:t>«</w:t>
            </w:r>
            <w:r w:rsidR="00B511AE" w:rsidRPr="004A2B28">
              <w:rPr>
                <w:sz w:val="20"/>
                <w:szCs w:val="20"/>
              </w:rPr>
              <w:t>Вернуть на роль</w:t>
            </w:r>
            <w:r w:rsidRPr="004A2B28">
              <w:rPr>
                <w:sz w:val="20"/>
                <w:szCs w:val="20"/>
              </w:rPr>
              <w:t>»</w:t>
            </w:r>
            <w:r w:rsidR="00B511AE" w:rsidRPr="004A2B28">
              <w:rPr>
                <w:sz w:val="20"/>
                <w:szCs w:val="20"/>
              </w:rPr>
              <w:t>.</w:t>
            </w:r>
          </w:p>
        </w:tc>
      </w:tr>
      <w:tr w:rsidR="002F1067" w:rsidRPr="00AB1E5B" w14:paraId="136FA73C" w14:textId="77777777" w:rsidTr="006404B8">
        <w:trPr>
          <w:trHeight w:val="850"/>
        </w:trPr>
        <w:tc>
          <w:tcPr>
            <w:tcW w:w="6657" w:type="dxa"/>
            <w:tcBorders>
              <w:top w:val="nil"/>
              <w:bottom w:val="single" w:sz="4" w:space="0" w:color="auto"/>
            </w:tcBorders>
          </w:tcPr>
          <w:p w14:paraId="7703996E" w14:textId="77777777" w:rsidR="00B511AE" w:rsidRDefault="00B511AE" w:rsidP="00075CDA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</w:p>
        </w:tc>
        <w:tc>
          <w:tcPr>
            <w:tcW w:w="4049" w:type="dxa"/>
            <w:tcBorders>
              <w:top w:val="nil"/>
              <w:bottom w:val="single" w:sz="4" w:space="0" w:color="auto"/>
            </w:tcBorders>
          </w:tcPr>
          <w:p w14:paraId="6022003A" w14:textId="7F61472F" w:rsidR="00B511AE" w:rsidRPr="00B511AE" w:rsidRDefault="00B511AE" w:rsidP="0068052F">
            <w:pPr>
              <w:tabs>
                <w:tab w:val="left" w:pos="252"/>
                <w:tab w:val="left" w:pos="492"/>
              </w:tabs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4.5. После успешной доработки документ отправляется на повторный цикл согласования (</w:t>
            </w:r>
            <w:r w:rsidR="004A2B28">
              <w:rPr>
                <w:sz w:val="20"/>
                <w:szCs w:val="20"/>
              </w:rPr>
              <w:t xml:space="preserve">по маршруту, </w:t>
            </w:r>
            <w:r>
              <w:rPr>
                <w:sz w:val="20"/>
                <w:szCs w:val="20"/>
              </w:rPr>
              <w:t>см. п. 3).</w:t>
            </w:r>
          </w:p>
        </w:tc>
      </w:tr>
      <w:tr w:rsidR="002F1067" w:rsidRPr="00AB1E5B" w14:paraId="44E15981" w14:textId="77777777" w:rsidTr="00C90245">
        <w:trPr>
          <w:trHeight w:val="2205"/>
        </w:trPr>
        <w:tc>
          <w:tcPr>
            <w:tcW w:w="6657" w:type="dxa"/>
            <w:tcBorders>
              <w:bottom w:val="nil"/>
            </w:tcBorders>
          </w:tcPr>
          <w:p w14:paraId="4F3C870F" w14:textId="2A18E8C8" w:rsidR="00B511AE" w:rsidRDefault="006A165D" w:rsidP="00075CDA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18A6FDA7" wp14:editId="7BE62464">
                  <wp:extent cx="4090035" cy="1183640"/>
                  <wp:effectExtent l="0" t="0" r="5715" b="0"/>
                  <wp:docPr id="75" name="Рисунок 7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75" name="Screenshot_32.png"/>
                          <pic:cNvPicPr/>
                        </pic:nvPicPr>
                        <pic:blipFill>
                          <a:blip r:embed="rId5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090035" cy="118364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7136919E" w14:textId="032F78DE" w:rsidR="007F62BE" w:rsidRDefault="007F62BE" w:rsidP="00075CDA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</w:p>
        </w:tc>
        <w:tc>
          <w:tcPr>
            <w:tcW w:w="4049" w:type="dxa"/>
            <w:tcBorders>
              <w:bottom w:val="nil"/>
            </w:tcBorders>
          </w:tcPr>
          <w:p w14:paraId="0DB8F09C" w14:textId="37938AAD" w:rsidR="00DF50A6" w:rsidRPr="00DF50A6" w:rsidRDefault="00DF50A6" w:rsidP="00DF50A6">
            <w:pPr>
              <w:tabs>
                <w:tab w:val="left" w:pos="252"/>
              </w:tabs>
              <w:jc w:val="both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5.</w:t>
            </w:r>
            <w:r w:rsidR="0049590E">
              <w:rPr>
                <w:b/>
                <w:sz w:val="20"/>
                <w:szCs w:val="20"/>
              </w:rPr>
              <w:t> </w:t>
            </w:r>
            <w:r w:rsidRPr="00DF50A6">
              <w:rPr>
                <w:b/>
                <w:sz w:val="20"/>
                <w:szCs w:val="20"/>
              </w:rPr>
              <w:t xml:space="preserve">Печать </w:t>
            </w:r>
            <w:r w:rsidR="006A165D">
              <w:rPr>
                <w:b/>
                <w:sz w:val="20"/>
                <w:szCs w:val="20"/>
              </w:rPr>
              <w:t>документа доверенности</w:t>
            </w:r>
            <w:r w:rsidR="0049590E">
              <w:rPr>
                <w:b/>
                <w:sz w:val="20"/>
                <w:szCs w:val="20"/>
              </w:rPr>
              <w:t>.</w:t>
            </w:r>
          </w:p>
          <w:p w14:paraId="4314325B" w14:textId="3CBF979D" w:rsidR="005408F5" w:rsidRPr="007C2462" w:rsidRDefault="006A165D" w:rsidP="007F62BE">
            <w:pPr>
              <w:tabs>
                <w:tab w:val="left" w:pos="252"/>
                <w:tab w:val="left" w:pos="492"/>
              </w:tabs>
              <w:jc w:val="both"/>
              <w:rPr>
                <w:i/>
                <w:sz w:val="20"/>
                <w:szCs w:val="20"/>
              </w:rPr>
            </w:pPr>
            <w:commentRangeStart w:id="81"/>
            <w:r>
              <w:rPr>
                <w:i/>
                <w:sz w:val="20"/>
                <w:szCs w:val="20"/>
              </w:rPr>
              <w:t>Исполнитель</w:t>
            </w:r>
            <w:r w:rsidR="005408F5" w:rsidRPr="007C2462">
              <w:rPr>
                <w:i/>
                <w:sz w:val="20"/>
                <w:szCs w:val="20"/>
              </w:rPr>
              <w:t>:</w:t>
            </w:r>
            <w:commentRangeEnd w:id="81"/>
            <w:r w:rsidR="00803F40">
              <w:rPr>
                <w:rStyle w:val="a5"/>
              </w:rPr>
              <w:commentReference w:id="81"/>
            </w:r>
          </w:p>
          <w:p w14:paraId="557D598D" w14:textId="32963193" w:rsidR="00DF50A6" w:rsidRPr="00DF50A6" w:rsidRDefault="00DF50A6" w:rsidP="00232A60">
            <w:pPr>
              <w:tabs>
                <w:tab w:val="left" w:pos="252"/>
                <w:tab w:val="left" w:pos="492"/>
              </w:tabs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5.1.</w:t>
            </w:r>
            <w:r w:rsidR="00B93512">
              <w:rPr>
                <w:sz w:val="20"/>
                <w:szCs w:val="20"/>
              </w:rPr>
              <w:t xml:space="preserve"> В представлении </w:t>
            </w:r>
            <w:r w:rsidR="00B93512" w:rsidRPr="00A45318">
              <w:rPr>
                <w:sz w:val="20"/>
                <w:szCs w:val="20"/>
              </w:rPr>
              <w:t>«</w:t>
            </w:r>
            <w:r w:rsidR="00B93512" w:rsidRPr="00A45318">
              <w:rPr>
                <w:rFonts w:cs="Arial"/>
                <w:sz w:val="20"/>
                <w:szCs w:val="20"/>
              </w:rPr>
              <w:t>Мои задания</w:t>
            </w:r>
            <w:r w:rsidR="00B93512" w:rsidRPr="00A45318">
              <w:rPr>
                <w:sz w:val="20"/>
                <w:szCs w:val="20"/>
              </w:rPr>
              <w:t xml:space="preserve">» </w:t>
            </w:r>
            <w:r w:rsidR="00B93512" w:rsidRPr="00A45318">
              <w:rPr>
                <w:sz w:val="20"/>
                <w:szCs w:val="20"/>
              </w:rPr>
              <w:sym w:font="Symbol" w:char="F0AE"/>
            </w:r>
            <w:r w:rsidR="00B93512" w:rsidRPr="00A45318">
              <w:rPr>
                <w:rFonts w:cs="Arial"/>
                <w:sz w:val="20"/>
                <w:szCs w:val="20"/>
              </w:rPr>
              <w:t xml:space="preserve"> </w:t>
            </w:r>
            <w:r w:rsidR="00B93512" w:rsidRPr="00A45318">
              <w:rPr>
                <w:sz w:val="20"/>
                <w:szCs w:val="20"/>
              </w:rPr>
              <w:t>«</w:t>
            </w:r>
            <w:r w:rsidR="00B93512" w:rsidRPr="00A45318">
              <w:rPr>
                <w:rFonts w:cs="Arial"/>
                <w:sz w:val="20"/>
                <w:szCs w:val="20"/>
              </w:rPr>
              <w:t>По типу задания</w:t>
            </w:r>
            <w:r w:rsidR="00B93512" w:rsidRPr="00A45318">
              <w:rPr>
                <w:sz w:val="20"/>
                <w:szCs w:val="20"/>
              </w:rPr>
              <w:t>»</w:t>
            </w:r>
            <w:r w:rsidR="00B93512" w:rsidRPr="00A45318">
              <w:rPr>
                <w:rFonts w:cs="Arial"/>
                <w:sz w:val="20"/>
                <w:szCs w:val="20"/>
              </w:rPr>
              <w:t xml:space="preserve"> </w:t>
            </w:r>
            <w:r w:rsidR="00B93512" w:rsidRPr="00A45318">
              <w:rPr>
                <w:sz w:val="20"/>
                <w:szCs w:val="20"/>
              </w:rPr>
              <w:sym w:font="Symbol" w:char="F0AE"/>
            </w:r>
            <w:r w:rsidR="00B93512" w:rsidRPr="00A45318">
              <w:rPr>
                <w:rFonts w:cs="Arial"/>
                <w:sz w:val="20"/>
                <w:szCs w:val="20"/>
              </w:rPr>
              <w:t xml:space="preserve"> </w:t>
            </w:r>
            <w:r w:rsidR="00B93512" w:rsidRPr="00A45318">
              <w:rPr>
                <w:sz w:val="20"/>
                <w:szCs w:val="20"/>
              </w:rPr>
              <w:t>«</w:t>
            </w:r>
            <w:r w:rsidR="00232A60">
              <w:rPr>
                <w:sz w:val="20"/>
                <w:szCs w:val="20"/>
              </w:rPr>
              <w:t>Задача</w:t>
            </w:r>
            <w:r w:rsidR="00B93512" w:rsidRPr="00A45318">
              <w:rPr>
                <w:sz w:val="20"/>
                <w:szCs w:val="20"/>
              </w:rPr>
              <w:t>»</w:t>
            </w:r>
            <w:r w:rsidR="00B93512">
              <w:rPr>
                <w:sz w:val="20"/>
                <w:szCs w:val="20"/>
              </w:rPr>
              <w:t xml:space="preserve"> найти карточку с заданием </w:t>
            </w:r>
            <w:r w:rsidR="00B93512" w:rsidRPr="00B93512">
              <w:rPr>
                <w:sz w:val="20"/>
                <w:szCs w:val="20"/>
              </w:rPr>
              <w:t xml:space="preserve">печати </w:t>
            </w:r>
            <w:r w:rsidR="00232A60">
              <w:rPr>
                <w:sz w:val="20"/>
                <w:szCs w:val="20"/>
              </w:rPr>
              <w:t>документа доверенности на бланке</w:t>
            </w:r>
            <w:r w:rsidR="00B93512">
              <w:rPr>
                <w:sz w:val="20"/>
                <w:szCs w:val="20"/>
              </w:rPr>
              <w:t>.</w:t>
            </w:r>
            <w:r w:rsidR="001D2D55">
              <w:rPr>
                <w:sz w:val="20"/>
                <w:szCs w:val="20"/>
              </w:rPr>
              <w:t xml:space="preserve"> Открыть карточку двойным нажатием мыши.</w:t>
            </w:r>
          </w:p>
        </w:tc>
      </w:tr>
      <w:tr w:rsidR="002F1067" w:rsidRPr="00AB1E5B" w14:paraId="6F56CF2C" w14:textId="77777777" w:rsidTr="00874595">
        <w:tc>
          <w:tcPr>
            <w:tcW w:w="6657" w:type="dxa"/>
            <w:tcBorders>
              <w:top w:val="nil"/>
              <w:bottom w:val="nil"/>
            </w:tcBorders>
          </w:tcPr>
          <w:p w14:paraId="4B61603B" w14:textId="28118B60" w:rsidR="00DF50A6" w:rsidRDefault="006A165D" w:rsidP="00075CDA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441CA948" wp14:editId="67213B53">
                  <wp:extent cx="4090035" cy="1183640"/>
                  <wp:effectExtent l="0" t="0" r="5715" b="0"/>
                  <wp:docPr id="76" name="Рисунок 7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76" name="Screenshot_33.png"/>
                          <pic:cNvPicPr/>
                        </pic:nvPicPr>
                        <pic:blipFill>
                          <a:blip r:embed="rId5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090035" cy="118364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793BCCB4" w14:textId="60161CF2" w:rsidR="007F62BE" w:rsidRDefault="007F62BE" w:rsidP="00075CDA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</w:p>
        </w:tc>
        <w:tc>
          <w:tcPr>
            <w:tcW w:w="4049" w:type="dxa"/>
            <w:tcBorders>
              <w:top w:val="nil"/>
              <w:bottom w:val="nil"/>
            </w:tcBorders>
          </w:tcPr>
          <w:p w14:paraId="0629094F" w14:textId="289053E3" w:rsidR="00DF50A6" w:rsidRPr="007F62BE" w:rsidRDefault="007F62BE" w:rsidP="001D2D55">
            <w:pPr>
              <w:tabs>
                <w:tab w:val="left" w:pos="252"/>
                <w:tab w:val="left" w:pos="492"/>
              </w:tabs>
              <w:jc w:val="both"/>
              <w:rPr>
                <w:sz w:val="20"/>
                <w:szCs w:val="20"/>
              </w:rPr>
            </w:pPr>
            <w:r w:rsidRPr="007F62BE">
              <w:rPr>
                <w:sz w:val="20"/>
                <w:szCs w:val="20"/>
              </w:rPr>
              <w:t>5.</w:t>
            </w:r>
            <w:r w:rsidR="001D2D55">
              <w:rPr>
                <w:sz w:val="20"/>
                <w:szCs w:val="20"/>
              </w:rPr>
              <w:t>2. Перейти в карточку документа. Взять задание в работу. Для этого в карточке документа справа в задании «Задача» нажать кнопку «В работу».</w:t>
            </w:r>
          </w:p>
        </w:tc>
      </w:tr>
      <w:tr w:rsidR="00422018" w:rsidRPr="00AB1E5B" w14:paraId="740BD9DD" w14:textId="77777777" w:rsidTr="00874595">
        <w:tc>
          <w:tcPr>
            <w:tcW w:w="6657" w:type="dxa"/>
            <w:tcBorders>
              <w:top w:val="nil"/>
              <w:bottom w:val="nil"/>
            </w:tcBorders>
          </w:tcPr>
          <w:p w14:paraId="1C5C6D31" w14:textId="24E179FE" w:rsidR="00422018" w:rsidRDefault="00232A60" w:rsidP="00075CDA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7911D1FF" wp14:editId="392350B1">
                  <wp:extent cx="4090035" cy="1189355"/>
                  <wp:effectExtent l="0" t="0" r="5715" b="0"/>
                  <wp:docPr id="77" name="Рисунок 7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77" name="Screenshot_34.png"/>
                          <pic:cNvPicPr/>
                        </pic:nvPicPr>
                        <pic:blipFill>
                          <a:blip r:embed="rId5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090035" cy="118935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1FCCE99E" w14:textId="77777777" w:rsidR="00AC0EB5" w:rsidRDefault="00AC0EB5" w:rsidP="00075CDA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</w:p>
        </w:tc>
        <w:tc>
          <w:tcPr>
            <w:tcW w:w="4049" w:type="dxa"/>
            <w:tcBorders>
              <w:top w:val="nil"/>
              <w:bottom w:val="nil"/>
            </w:tcBorders>
          </w:tcPr>
          <w:p w14:paraId="132B0281" w14:textId="1ACC2987" w:rsidR="00422018" w:rsidRPr="007F62BE" w:rsidRDefault="00422018" w:rsidP="001D2D55">
            <w:pPr>
              <w:tabs>
                <w:tab w:val="left" w:pos="252"/>
                <w:tab w:val="left" w:pos="492"/>
              </w:tabs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5.3. </w:t>
            </w:r>
            <w:r w:rsidR="00AC0EB5">
              <w:rPr>
                <w:sz w:val="20"/>
                <w:szCs w:val="20"/>
              </w:rPr>
              <w:t>Справа в карточке задания «Задача» доступны два варианта завершения з</w:t>
            </w:r>
            <w:r w:rsidR="00C90245">
              <w:rPr>
                <w:sz w:val="20"/>
                <w:szCs w:val="20"/>
              </w:rPr>
              <w:t>адания («Завершить» и «Назначить</w:t>
            </w:r>
            <w:r w:rsidR="00AC0EB5">
              <w:rPr>
                <w:sz w:val="20"/>
                <w:szCs w:val="20"/>
              </w:rPr>
              <w:t>»), а также возможность выбрать дополнительные действия («Еще»):</w:t>
            </w:r>
          </w:p>
        </w:tc>
      </w:tr>
      <w:tr w:rsidR="00E26379" w:rsidRPr="00AB1E5B" w14:paraId="5A507B3C" w14:textId="77777777" w:rsidTr="00C00F82">
        <w:trPr>
          <w:trHeight w:val="4395"/>
        </w:trPr>
        <w:tc>
          <w:tcPr>
            <w:tcW w:w="6657" w:type="dxa"/>
            <w:tcBorders>
              <w:top w:val="nil"/>
              <w:bottom w:val="nil"/>
            </w:tcBorders>
          </w:tcPr>
          <w:p w14:paraId="01B95C2B" w14:textId="78707B25" w:rsidR="00E26379" w:rsidRDefault="00232A60" w:rsidP="00075CDA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  <w:r>
              <w:rPr>
                <w:noProof/>
              </w:rPr>
              <w:lastRenderedPageBreak/>
              <w:drawing>
                <wp:inline distT="0" distB="0" distL="0" distR="0" wp14:anchorId="0E31375A" wp14:editId="41B96616">
                  <wp:extent cx="2231136" cy="2702894"/>
                  <wp:effectExtent l="0" t="0" r="0" b="2540"/>
                  <wp:docPr id="78" name="Рисунок 7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78" name="Screenshot_35.png"/>
                          <pic:cNvPicPr/>
                        </pic:nvPicPr>
                        <pic:blipFill>
                          <a:blip r:embed="rId5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245768" cy="272062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7199C724" w14:textId="77777777" w:rsidR="004E74E7" w:rsidRDefault="004E74E7" w:rsidP="00075CDA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</w:p>
        </w:tc>
        <w:tc>
          <w:tcPr>
            <w:tcW w:w="4049" w:type="dxa"/>
            <w:tcBorders>
              <w:top w:val="nil"/>
              <w:bottom w:val="nil"/>
            </w:tcBorders>
          </w:tcPr>
          <w:p w14:paraId="3A4ADC40" w14:textId="17649D66" w:rsidR="00E26379" w:rsidRPr="00792B45" w:rsidRDefault="00E26379" w:rsidP="00E26379">
            <w:pPr>
              <w:keepNext/>
              <w:jc w:val="both"/>
              <w:rPr>
                <w:sz w:val="20"/>
                <w:szCs w:val="20"/>
              </w:rPr>
            </w:pPr>
            <w:r w:rsidRPr="00792B45">
              <w:rPr>
                <w:sz w:val="20"/>
                <w:szCs w:val="20"/>
              </w:rPr>
              <w:t>Выбрать дальнейшие действия:</w:t>
            </w:r>
          </w:p>
          <w:p w14:paraId="64F060E9" w14:textId="382142C7" w:rsidR="00E26379" w:rsidRPr="00792B45" w:rsidRDefault="00E26379" w:rsidP="00E26379">
            <w:pPr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5.3.1. «</w:t>
            </w:r>
            <w:r w:rsidR="00C90245">
              <w:rPr>
                <w:sz w:val="20"/>
                <w:szCs w:val="20"/>
              </w:rPr>
              <w:t>Назначить</w:t>
            </w:r>
            <w:r>
              <w:rPr>
                <w:sz w:val="20"/>
                <w:szCs w:val="20"/>
              </w:rPr>
              <w:t>»</w:t>
            </w:r>
            <w:r w:rsidRPr="00792B45">
              <w:rPr>
                <w:sz w:val="20"/>
                <w:szCs w:val="20"/>
              </w:rPr>
              <w:t xml:space="preserve"> – отправляется задача другим </w:t>
            </w:r>
            <w:commentRangeStart w:id="82"/>
            <w:r w:rsidR="004E74E7">
              <w:rPr>
                <w:sz w:val="20"/>
                <w:szCs w:val="20"/>
              </w:rPr>
              <w:t>сотрудникам общего отдела</w:t>
            </w:r>
            <w:commentRangeEnd w:id="82"/>
            <w:r w:rsidR="00803F40">
              <w:rPr>
                <w:rStyle w:val="a5"/>
              </w:rPr>
              <w:commentReference w:id="82"/>
            </w:r>
            <w:r w:rsidRPr="00792B45">
              <w:rPr>
                <w:sz w:val="20"/>
                <w:szCs w:val="20"/>
              </w:rPr>
              <w:t>. Указать параметры:</w:t>
            </w:r>
          </w:p>
          <w:p w14:paraId="74C2A66E" w14:textId="77777777" w:rsidR="00E26379" w:rsidRDefault="00E26379" w:rsidP="00E26379">
            <w:pPr>
              <w:pStyle w:val="aa"/>
              <w:numPr>
                <w:ilvl w:val="0"/>
                <w:numId w:val="19"/>
              </w:numPr>
              <w:ind w:left="425" w:hanging="425"/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«</w:t>
            </w:r>
            <w:r w:rsidRPr="00792B45">
              <w:rPr>
                <w:sz w:val="20"/>
                <w:szCs w:val="20"/>
              </w:rPr>
              <w:t>Исполнители</w:t>
            </w:r>
            <w:r>
              <w:rPr>
                <w:sz w:val="20"/>
                <w:szCs w:val="20"/>
              </w:rPr>
              <w:t>»</w:t>
            </w:r>
            <w:r w:rsidRPr="00792B45">
              <w:rPr>
                <w:sz w:val="20"/>
                <w:szCs w:val="20"/>
              </w:rPr>
              <w:t xml:space="preserve"> – ФИО конкретных сотрудников или роль;</w:t>
            </w:r>
          </w:p>
          <w:p w14:paraId="6A77B75B" w14:textId="77777777" w:rsidR="00E26379" w:rsidRDefault="00E26379" w:rsidP="00E26379">
            <w:pPr>
              <w:pStyle w:val="aa"/>
              <w:numPr>
                <w:ilvl w:val="0"/>
                <w:numId w:val="19"/>
              </w:numPr>
              <w:ind w:left="425" w:hanging="425"/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«</w:t>
            </w:r>
            <w:r w:rsidRPr="00404725">
              <w:rPr>
                <w:sz w:val="20"/>
                <w:szCs w:val="20"/>
              </w:rPr>
              <w:t>Длительность, рабочие дни</w:t>
            </w:r>
            <w:r>
              <w:rPr>
                <w:sz w:val="20"/>
                <w:szCs w:val="20"/>
              </w:rPr>
              <w:t>»</w:t>
            </w:r>
            <w:r w:rsidRPr="00404725">
              <w:rPr>
                <w:sz w:val="20"/>
                <w:szCs w:val="20"/>
              </w:rPr>
              <w:t xml:space="preserve"> – длительность для исполнения текущей задачи (заполняется в случае, если не указана дата выполнения);</w:t>
            </w:r>
          </w:p>
          <w:p w14:paraId="1B51A5D8" w14:textId="77777777" w:rsidR="00B66274" w:rsidRDefault="00E26379" w:rsidP="00C00F82">
            <w:pPr>
              <w:pStyle w:val="aa"/>
              <w:numPr>
                <w:ilvl w:val="0"/>
                <w:numId w:val="19"/>
              </w:numPr>
              <w:ind w:left="425" w:hanging="425"/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«</w:t>
            </w:r>
            <w:r w:rsidRPr="00404725">
              <w:rPr>
                <w:sz w:val="20"/>
                <w:szCs w:val="20"/>
              </w:rPr>
              <w:t>Дата выполнения</w:t>
            </w:r>
            <w:r>
              <w:rPr>
                <w:sz w:val="20"/>
                <w:szCs w:val="20"/>
              </w:rPr>
              <w:t>»</w:t>
            </w:r>
            <w:r w:rsidRPr="00404725">
              <w:rPr>
                <w:sz w:val="20"/>
                <w:szCs w:val="20"/>
              </w:rPr>
              <w:t xml:space="preserve"> – крайний срок выполнения текущей задачи (заполняется в случае, если не указана длительность);</w:t>
            </w:r>
          </w:p>
          <w:p w14:paraId="265418C0" w14:textId="77777777" w:rsidR="00C00F82" w:rsidRPr="00404725" w:rsidRDefault="00C00F82" w:rsidP="00C00F82">
            <w:pPr>
              <w:pStyle w:val="aa"/>
              <w:numPr>
                <w:ilvl w:val="0"/>
                <w:numId w:val="19"/>
              </w:numPr>
              <w:ind w:left="425" w:hanging="425"/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флаг «</w:t>
            </w:r>
            <w:r w:rsidRPr="00404725">
              <w:rPr>
                <w:sz w:val="20"/>
                <w:szCs w:val="20"/>
              </w:rPr>
              <w:t>Дополнительно</w:t>
            </w:r>
            <w:r>
              <w:rPr>
                <w:sz w:val="20"/>
                <w:szCs w:val="20"/>
              </w:rPr>
              <w:t>»</w:t>
            </w:r>
            <w:r w:rsidRPr="00404725">
              <w:rPr>
                <w:sz w:val="20"/>
                <w:szCs w:val="20"/>
              </w:rPr>
              <w:t xml:space="preserve"> – при выставлении флага появляются дополнительные настройки задачи:</w:t>
            </w:r>
          </w:p>
          <w:p w14:paraId="034649F5" w14:textId="77777777" w:rsidR="00C00F82" w:rsidRDefault="00C00F82" w:rsidP="00C00F82">
            <w:pPr>
              <w:pStyle w:val="aa"/>
              <w:numPr>
                <w:ilvl w:val="0"/>
                <w:numId w:val="20"/>
              </w:numPr>
              <w:ind w:left="850" w:hanging="425"/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«</w:t>
            </w:r>
            <w:r w:rsidRPr="00792B45">
              <w:rPr>
                <w:sz w:val="20"/>
                <w:szCs w:val="20"/>
              </w:rPr>
              <w:t>Вид</w:t>
            </w:r>
            <w:r>
              <w:rPr>
                <w:sz w:val="20"/>
                <w:szCs w:val="20"/>
              </w:rPr>
              <w:t>»</w:t>
            </w:r>
            <w:r w:rsidRPr="00792B45">
              <w:rPr>
                <w:sz w:val="20"/>
                <w:szCs w:val="20"/>
              </w:rPr>
              <w:t xml:space="preserve"> – вид задания (выбирается из списка доступных видов заданий);</w:t>
            </w:r>
          </w:p>
          <w:p w14:paraId="337994DC" w14:textId="4686077F" w:rsidR="00C00F82" w:rsidRPr="00C00F82" w:rsidRDefault="00C00F82" w:rsidP="00C00F82">
            <w:pPr>
              <w:pStyle w:val="aa"/>
              <w:numPr>
                <w:ilvl w:val="0"/>
                <w:numId w:val="20"/>
              </w:numPr>
              <w:ind w:left="850" w:hanging="425"/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«</w:t>
            </w:r>
            <w:r w:rsidRPr="00404725">
              <w:rPr>
                <w:sz w:val="20"/>
                <w:szCs w:val="20"/>
              </w:rPr>
              <w:t>От имени</w:t>
            </w:r>
            <w:r>
              <w:rPr>
                <w:sz w:val="20"/>
                <w:szCs w:val="20"/>
              </w:rPr>
              <w:t>»</w:t>
            </w:r>
            <w:r w:rsidRPr="00404725">
              <w:rPr>
                <w:sz w:val="20"/>
                <w:szCs w:val="20"/>
              </w:rPr>
              <w:t xml:space="preserve"> – ФИО сотрудника, от имени кого будет отправлено текущее задание;</w:t>
            </w:r>
          </w:p>
        </w:tc>
      </w:tr>
      <w:tr w:rsidR="00C00F82" w:rsidRPr="00AB1E5B" w14:paraId="32AFCB53" w14:textId="77777777" w:rsidTr="00C00F82">
        <w:trPr>
          <w:trHeight w:val="2262"/>
        </w:trPr>
        <w:tc>
          <w:tcPr>
            <w:tcW w:w="6657" w:type="dxa"/>
            <w:tcBorders>
              <w:top w:val="nil"/>
              <w:bottom w:val="nil"/>
            </w:tcBorders>
          </w:tcPr>
          <w:p w14:paraId="48D2C6D8" w14:textId="77777777" w:rsidR="00C00F82" w:rsidRDefault="00C00F82" w:rsidP="00075CDA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</w:p>
        </w:tc>
        <w:tc>
          <w:tcPr>
            <w:tcW w:w="4049" w:type="dxa"/>
            <w:tcBorders>
              <w:top w:val="nil"/>
              <w:bottom w:val="nil"/>
            </w:tcBorders>
          </w:tcPr>
          <w:p w14:paraId="079B9730" w14:textId="77777777" w:rsidR="00C00F82" w:rsidRPr="00792B45" w:rsidRDefault="00C00F82" w:rsidP="00C00F82">
            <w:pPr>
              <w:pStyle w:val="aa"/>
              <w:numPr>
                <w:ilvl w:val="0"/>
                <w:numId w:val="21"/>
              </w:numPr>
              <w:ind w:left="425" w:hanging="425"/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флаг «</w:t>
            </w:r>
            <w:r w:rsidRPr="00792B45">
              <w:rPr>
                <w:sz w:val="20"/>
                <w:szCs w:val="20"/>
              </w:rPr>
              <w:t>Вернуть после завершения</w:t>
            </w:r>
            <w:r>
              <w:rPr>
                <w:sz w:val="20"/>
                <w:szCs w:val="20"/>
              </w:rPr>
              <w:t>»</w:t>
            </w:r>
            <w:r w:rsidRPr="00792B45">
              <w:rPr>
                <w:sz w:val="20"/>
                <w:szCs w:val="20"/>
              </w:rPr>
              <w:t xml:space="preserve"> – при выставлении флага задание возвращается </w:t>
            </w:r>
            <w:r>
              <w:rPr>
                <w:sz w:val="20"/>
                <w:szCs w:val="20"/>
              </w:rPr>
              <w:t>после его завершения</w:t>
            </w:r>
            <w:r w:rsidRPr="00792B45">
              <w:rPr>
                <w:sz w:val="20"/>
                <w:szCs w:val="20"/>
              </w:rPr>
              <w:t>:</w:t>
            </w:r>
          </w:p>
          <w:p w14:paraId="7703BE56" w14:textId="77777777" w:rsidR="00C00F82" w:rsidRPr="00792B45" w:rsidRDefault="00C00F82" w:rsidP="00C00F82">
            <w:pPr>
              <w:pStyle w:val="aa"/>
              <w:numPr>
                <w:ilvl w:val="0"/>
                <w:numId w:val="24"/>
              </w:numPr>
              <w:ind w:left="850" w:hanging="425"/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«</w:t>
            </w:r>
            <w:r w:rsidRPr="00792B45">
              <w:rPr>
                <w:sz w:val="20"/>
                <w:szCs w:val="20"/>
              </w:rPr>
              <w:t>Вернуть на роль</w:t>
            </w:r>
            <w:r>
              <w:rPr>
                <w:sz w:val="20"/>
                <w:szCs w:val="20"/>
              </w:rPr>
              <w:t>»</w:t>
            </w:r>
            <w:r w:rsidRPr="00792B45">
              <w:rPr>
                <w:sz w:val="20"/>
                <w:szCs w:val="20"/>
              </w:rPr>
              <w:t xml:space="preserve"> – ФИО сотрудника, кому будет возв</w:t>
            </w:r>
            <w:r>
              <w:rPr>
                <w:sz w:val="20"/>
                <w:szCs w:val="20"/>
              </w:rPr>
              <w:t>ращена задача после ее завершения</w:t>
            </w:r>
            <w:r w:rsidRPr="00792B45">
              <w:rPr>
                <w:sz w:val="20"/>
                <w:szCs w:val="20"/>
              </w:rPr>
              <w:t>;</w:t>
            </w:r>
          </w:p>
          <w:p w14:paraId="65A9E865" w14:textId="77777777" w:rsidR="00C00F82" w:rsidRDefault="00C00F82" w:rsidP="00C00F82">
            <w:pPr>
              <w:pStyle w:val="aa"/>
              <w:numPr>
                <w:ilvl w:val="0"/>
                <w:numId w:val="21"/>
              </w:numPr>
              <w:tabs>
                <w:tab w:val="left" w:pos="252"/>
                <w:tab w:val="left" w:pos="492"/>
              </w:tabs>
              <w:ind w:left="425" w:hanging="425"/>
              <w:jc w:val="both"/>
              <w:rPr>
                <w:sz w:val="20"/>
                <w:szCs w:val="20"/>
              </w:rPr>
            </w:pPr>
            <w:r w:rsidRPr="00E26379">
              <w:rPr>
                <w:sz w:val="20"/>
                <w:szCs w:val="20"/>
              </w:rPr>
              <w:t>«Комментарий» – текст задания.</w:t>
            </w:r>
          </w:p>
          <w:p w14:paraId="59231A2B" w14:textId="42454DF9" w:rsidR="00C00F82" w:rsidRPr="00792B45" w:rsidRDefault="00C00F82" w:rsidP="00C00F82">
            <w:pPr>
              <w:keepNext/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Затем нажать «Назначить».</w:t>
            </w:r>
          </w:p>
        </w:tc>
      </w:tr>
      <w:tr w:rsidR="00B66274" w:rsidRPr="00AB1E5B" w14:paraId="5D06DC64" w14:textId="77777777" w:rsidTr="00232A60">
        <w:trPr>
          <w:trHeight w:val="3977"/>
        </w:trPr>
        <w:tc>
          <w:tcPr>
            <w:tcW w:w="6657" w:type="dxa"/>
            <w:tcBorders>
              <w:top w:val="nil"/>
              <w:bottom w:val="nil"/>
            </w:tcBorders>
          </w:tcPr>
          <w:p w14:paraId="6AF3343D" w14:textId="269C4F44" w:rsidR="00B66274" w:rsidRDefault="00232A60" w:rsidP="00075CDA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5599BD8B" wp14:editId="57E93267">
                  <wp:extent cx="2231136" cy="1689920"/>
                  <wp:effectExtent l="0" t="0" r="0" b="5715"/>
                  <wp:docPr id="79" name="Рисунок 7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79" name="Screenshot_36.png"/>
                          <pic:cNvPicPr/>
                        </pic:nvPicPr>
                        <pic:blipFill>
                          <a:blip r:embed="rId5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252574" cy="1706157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378A54FA" w14:textId="77777777" w:rsidR="009A16B2" w:rsidRDefault="009A16B2" w:rsidP="00075CDA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</w:p>
        </w:tc>
        <w:tc>
          <w:tcPr>
            <w:tcW w:w="4049" w:type="dxa"/>
            <w:tcBorders>
              <w:top w:val="nil"/>
              <w:bottom w:val="nil"/>
            </w:tcBorders>
          </w:tcPr>
          <w:p w14:paraId="0B635523" w14:textId="7733CB60" w:rsidR="00980363" w:rsidRPr="005E3402" w:rsidRDefault="00980363" w:rsidP="00980363">
            <w:pPr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5.3.2. «</w:t>
            </w:r>
            <w:r w:rsidRPr="005E3402">
              <w:rPr>
                <w:sz w:val="20"/>
                <w:szCs w:val="20"/>
              </w:rPr>
              <w:t>Еще</w:t>
            </w:r>
            <w:r>
              <w:rPr>
                <w:sz w:val="20"/>
                <w:szCs w:val="20"/>
              </w:rPr>
              <w:t>»</w:t>
            </w:r>
            <w:r w:rsidRPr="005E3402">
              <w:rPr>
                <w:sz w:val="20"/>
                <w:szCs w:val="20"/>
              </w:rPr>
              <w:t xml:space="preserve"> – дальнейшие действия:</w:t>
            </w:r>
          </w:p>
          <w:p w14:paraId="7CC5E70B" w14:textId="1C163654" w:rsidR="00980363" w:rsidRDefault="00980363" w:rsidP="00980363">
            <w:pPr>
              <w:numPr>
                <w:ilvl w:val="0"/>
                <w:numId w:val="22"/>
              </w:numPr>
              <w:ind w:left="425" w:hanging="425"/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«</w:t>
            </w:r>
            <w:r w:rsidRPr="005E3402">
              <w:rPr>
                <w:sz w:val="20"/>
                <w:szCs w:val="20"/>
              </w:rPr>
              <w:t>Создать подзадачу</w:t>
            </w:r>
            <w:r>
              <w:rPr>
                <w:sz w:val="20"/>
                <w:szCs w:val="20"/>
              </w:rPr>
              <w:t>»</w:t>
            </w:r>
            <w:r w:rsidRPr="005E3402">
              <w:rPr>
                <w:sz w:val="20"/>
                <w:szCs w:val="20"/>
              </w:rPr>
              <w:t xml:space="preserve"> – </w:t>
            </w:r>
            <w:r>
              <w:rPr>
                <w:sz w:val="20"/>
                <w:szCs w:val="20"/>
              </w:rPr>
              <w:t>сотрудник</w:t>
            </w:r>
            <w:r w:rsidRPr="005E3402">
              <w:rPr>
                <w:sz w:val="20"/>
                <w:szCs w:val="20"/>
              </w:rPr>
              <w:t xml:space="preserve"> создает подзадачу, указываются те же параметры, что и при отправке задачи</w:t>
            </w:r>
            <w:r>
              <w:rPr>
                <w:sz w:val="20"/>
                <w:szCs w:val="20"/>
              </w:rPr>
              <w:t xml:space="preserve"> (см. п. 5.3.1)</w:t>
            </w:r>
            <w:r w:rsidRPr="005E3402">
              <w:rPr>
                <w:sz w:val="20"/>
                <w:szCs w:val="20"/>
              </w:rPr>
              <w:t>, за исключением: нет возможности выставить флаг «Вернуть после завершения», срок исполнения (длительность) не должен превышать срока исполнения родительской задачи, а также нет возможности указать параметр, от имени кого отправляется задача</w:t>
            </w:r>
            <w:r>
              <w:rPr>
                <w:sz w:val="20"/>
                <w:szCs w:val="20"/>
              </w:rPr>
              <w:t>;</w:t>
            </w:r>
          </w:p>
          <w:p w14:paraId="7CD525FB" w14:textId="77777777" w:rsidR="00980363" w:rsidRDefault="00980363" w:rsidP="00980363">
            <w:pPr>
              <w:numPr>
                <w:ilvl w:val="0"/>
                <w:numId w:val="22"/>
              </w:numPr>
              <w:ind w:left="425" w:hanging="425"/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«</w:t>
            </w:r>
            <w:r w:rsidRPr="00F40EB1">
              <w:rPr>
                <w:sz w:val="20"/>
                <w:szCs w:val="20"/>
              </w:rPr>
              <w:t>Отложить</w:t>
            </w:r>
            <w:r>
              <w:rPr>
                <w:sz w:val="20"/>
                <w:szCs w:val="20"/>
              </w:rPr>
              <w:t>»</w:t>
            </w:r>
            <w:r w:rsidRPr="00F40EB1">
              <w:rPr>
                <w:sz w:val="20"/>
                <w:szCs w:val="20"/>
              </w:rPr>
              <w:t xml:space="preserve"> – отложить текущее задание</w:t>
            </w:r>
            <w:r>
              <w:rPr>
                <w:sz w:val="20"/>
                <w:szCs w:val="20"/>
              </w:rPr>
              <w:t xml:space="preserve"> (аналогично, как в п. 3);</w:t>
            </w:r>
          </w:p>
          <w:p w14:paraId="50EADC00" w14:textId="181F0D0A" w:rsidR="00B66274" w:rsidRPr="00980363" w:rsidRDefault="00980363" w:rsidP="00980363">
            <w:pPr>
              <w:numPr>
                <w:ilvl w:val="0"/>
                <w:numId w:val="22"/>
              </w:numPr>
              <w:ind w:left="425" w:hanging="425"/>
              <w:jc w:val="both"/>
              <w:rPr>
                <w:sz w:val="20"/>
                <w:szCs w:val="20"/>
              </w:rPr>
            </w:pPr>
            <w:r w:rsidRPr="00980363">
              <w:rPr>
                <w:sz w:val="20"/>
                <w:szCs w:val="20"/>
              </w:rPr>
              <w:t>«Вернуть на роль» – снять задание с работы (аналогично, как в п. 3).</w:t>
            </w:r>
          </w:p>
        </w:tc>
      </w:tr>
      <w:tr w:rsidR="002F1067" w:rsidRPr="00AB1E5B" w14:paraId="176773D1" w14:textId="77777777" w:rsidTr="00C90245">
        <w:tc>
          <w:tcPr>
            <w:tcW w:w="6657" w:type="dxa"/>
            <w:tcBorders>
              <w:top w:val="nil"/>
              <w:bottom w:val="nil"/>
            </w:tcBorders>
          </w:tcPr>
          <w:p w14:paraId="48782988" w14:textId="5E5E15CC" w:rsidR="00DF50A6" w:rsidRDefault="00232A60" w:rsidP="00075CDA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5A77168A" wp14:editId="12075552">
                  <wp:extent cx="4090035" cy="2046605"/>
                  <wp:effectExtent l="0" t="0" r="5715" b="0"/>
                  <wp:docPr id="80" name="Рисунок 8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80" name="Screenshot_37.png"/>
                          <pic:cNvPicPr/>
                        </pic:nvPicPr>
                        <pic:blipFill>
                          <a:blip r:embed="rId5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090035" cy="204660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6AA5CAF0" w14:textId="3A0E0F92" w:rsidR="00137016" w:rsidRDefault="00137016" w:rsidP="00075CDA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</w:p>
        </w:tc>
        <w:tc>
          <w:tcPr>
            <w:tcW w:w="4049" w:type="dxa"/>
            <w:tcBorders>
              <w:top w:val="nil"/>
              <w:bottom w:val="nil"/>
            </w:tcBorders>
          </w:tcPr>
          <w:p w14:paraId="6BA0FA5F" w14:textId="77777777" w:rsidR="00232A60" w:rsidRDefault="00232A60" w:rsidP="00232A60">
            <w:pPr>
              <w:tabs>
                <w:tab w:val="left" w:pos="252"/>
                <w:tab w:val="left" w:pos="492"/>
              </w:tabs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5.3.3. «</w:t>
            </w:r>
            <w:r w:rsidRPr="005E3402">
              <w:rPr>
                <w:sz w:val="20"/>
                <w:szCs w:val="20"/>
              </w:rPr>
              <w:t>Завершить</w:t>
            </w:r>
            <w:r>
              <w:rPr>
                <w:sz w:val="20"/>
                <w:szCs w:val="20"/>
              </w:rPr>
              <w:t>»</w:t>
            </w:r>
            <w:r w:rsidRPr="005E3402">
              <w:rPr>
                <w:sz w:val="20"/>
                <w:szCs w:val="20"/>
              </w:rPr>
              <w:t xml:space="preserve"> – </w:t>
            </w:r>
            <w:r>
              <w:rPr>
                <w:sz w:val="20"/>
                <w:szCs w:val="20"/>
              </w:rPr>
              <w:t xml:space="preserve">нажать только </w:t>
            </w:r>
            <w:r w:rsidRPr="005E3402">
              <w:rPr>
                <w:sz w:val="20"/>
                <w:szCs w:val="20"/>
              </w:rPr>
              <w:t xml:space="preserve">после </w:t>
            </w:r>
            <w:r>
              <w:rPr>
                <w:sz w:val="20"/>
                <w:szCs w:val="20"/>
              </w:rPr>
              <w:t>следующих действий:</w:t>
            </w:r>
          </w:p>
          <w:p w14:paraId="3E60D9FF" w14:textId="77777777" w:rsidR="00DF50A6" w:rsidRDefault="00232A60" w:rsidP="00A1266E">
            <w:pPr>
              <w:tabs>
                <w:tab w:val="left" w:pos="252"/>
                <w:tab w:val="left" w:pos="492"/>
              </w:tabs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5.3.3.1</w:t>
            </w:r>
            <w:r w:rsidR="00137016" w:rsidRPr="007B0263">
              <w:rPr>
                <w:sz w:val="20"/>
                <w:szCs w:val="20"/>
              </w:rPr>
              <w:t>.</w:t>
            </w:r>
            <w:r w:rsidR="00DA31E3">
              <w:rPr>
                <w:sz w:val="20"/>
                <w:szCs w:val="20"/>
              </w:rPr>
              <w:t> </w:t>
            </w:r>
            <w:r w:rsidR="00091229">
              <w:rPr>
                <w:sz w:val="20"/>
                <w:szCs w:val="20"/>
              </w:rPr>
              <w:t>Отправить файл на печать</w:t>
            </w:r>
            <w:r w:rsidR="00A1266E">
              <w:rPr>
                <w:sz w:val="20"/>
                <w:szCs w:val="20"/>
              </w:rPr>
              <w:t xml:space="preserve">. </w:t>
            </w:r>
            <w:r w:rsidR="006E4F79">
              <w:rPr>
                <w:sz w:val="20"/>
                <w:szCs w:val="20"/>
              </w:rPr>
              <w:t xml:space="preserve">Для </w:t>
            </w:r>
            <w:r w:rsidR="00A1266E">
              <w:rPr>
                <w:sz w:val="20"/>
                <w:szCs w:val="20"/>
              </w:rPr>
              <w:t xml:space="preserve">этого </w:t>
            </w:r>
            <w:r w:rsidR="004F3F86">
              <w:rPr>
                <w:sz w:val="20"/>
                <w:szCs w:val="20"/>
              </w:rPr>
              <w:t>необходимо</w:t>
            </w:r>
            <w:r w:rsidR="006E4F79">
              <w:rPr>
                <w:sz w:val="20"/>
                <w:szCs w:val="20"/>
              </w:rPr>
              <w:t xml:space="preserve"> нажать по нему правой кнопкой мыши и выбрать в открывшемся меню пункт «Открыть для чтения».</w:t>
            </w:r>
          </w:p>
          <w:p w14:paraId="75674FA5" w14:textId="611EACF6" w:rsidR="00232A60" w:rsidRPr="00232A60" w:rsidRDefault="00232A60" w:rsidP="00A1266E">
            <w:pPr>
              <w:tabs>
                <w:tab w:val="left" w:pos="252"/>
                <w:tab w:val="left" w:pos="492"/>
              </w:tabs>
              <w:jc w:val="both"/>
              <w:rPr>
                <w:sz w:val="20"/>
                <w:szCs w:val="20"/>
              </w:rPr>
            </w:pPr>
            <w:del w:id="83" w:author="Шайнога Василий Иванович" w:date="2020-08-21T11:25:00Z">
              <w:r w:rsidDel="00C53118">
                <w:rPr>
                  <w:sz w:val="20"/>
                  <w:szCs w:val="20"/>
                </w:rPr>
                <w:delText xml:space="preserve">Функциями </w:delText>
              </w:r>
            </w:del>
            <w:ins w:id="84" w:author="Шайнога Василий Иванович" w:date="2020-08-21T11:25:00Z">
              <w:r w:rsidR="00C53118">
                <w:rPr>
                  <w:sz w:val="20"/>
                  <w:szCs w:val="20"/>
                </w:rPr>
                <w:t xml:space="preserve">Средствами </w:t>
              </w:r>
            </w:ins>
            <w:r>
              <w:rPr>
                <w:sz w:val="20"/>
                <w:szCs w:val="20"/>
              </w:rPr>
              <w:t xml:space="preserve">программы </w:t>
            </w:r>
            <w:r>
              <w:rPr>
                <w:sz w:val="20"/>
                <w:szCs w:val="20"/>
                <w:lang w:val="en-US"/>
              </w:rPr>
              <w:t>Word</w:t>
            </w:r>
            <w:r>
              <w:rPr>
                <w:sz w:val="20"/>
                <w:szCs w:val="20"/>
              </w:rPr>
              <w:t xml:space="preserve"> распечатать открывшийся документ.</w:t>
            </w:r>
          </w:p>
        </w:tc>
      </w:tr>
      <w:tr w:rsidR="002F1067" w:rsidRPr="00AB1E5B" w14:paraId="66BBAAFE" w14:textId="77777777" w:rsidTr="00232A60">
        <w:trPr>
          <w:trHeight w:val="610"/>
        </w:trPr>
        <w:tc>
          <w:tcPr>
            <w:tcW w:w="6657" w:type="dxa"/>
            <w:tcBorders>
              <w:top w:val="nil"/>
              <w:bottom w:val="nil"/>
            </w:tcBorders>
          </w:tcPr>
          <w:p w14:paraId="7EA8EEC0" w14:textId="5130A8CB" w:rsidR="006E4F79" w:rsidRDefault="006E4F79" w:rsidP="00075CDA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</w:p>
        </w:tc>
        <w:tc>
          <w:tcPr>
            <w:tcW w:w="4049" w:type="dxa"/>
            <w:tcBorders>
              <w:top w:val="nil"/>
              <w:bottom w:val="nil"/>
            </w:tcBorders>
          </w:tcPr>
          <w:p w14:paraId="31DC2D1E" w14:textId="79E9FA57" w:rsidR="00DF50A6" w:rsidRPr="00137016" w:rsidRDefault="002D0E21" w:rsidP="00C53118">
            <w:pPr>
              <w:tabs>
                <w:tab w:val="left" w:pos="252"/>
                <w:tab w:val="left" w:pos="492"/>
              </w:tabs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5.</w:t>
            </w:r>
            <w:r w:rsidR="00232A60">
              <w:rPr>
                <w:sz w:val="20"/>
                <w:szCs w:val="20"/>
              </w:rPr>
              <w:t>3.3.2</w:t>
            </w:r>
            <w:r w:rsidR="00A1266E">
              <w:rPr>
                <w:sz w:val="20"/>
                <w:szCs w:val="20"/>
              </w:rPr>
              <w:t>.</w:t>
            </w:r>
            <w:r w:rsidR="004E66F6">
              <w:rPr>
                <w:sz w:val="20"/>
                <w:szCs w:val="20"/>
              </w:rPr>
              <w:t> </w:t>
            </w:r>
            <w:ins w:id="85" w:author="Шайнога Василий Иванович" w:date="2020-08-21T11:26:00Z">
              <w:r w:rsidR="00C53118">
                <w:rPr>
                  <w:sz w:val="20"/>
                  <w:szCs w:val="20"/>
                </w:rPr>
                <w:t>Проект доверенности на бумажном носителе подписать у доверенного лица и передать</w:t>
              </w:r>
            </w:ins>
            <w:ins w:id="86" w:author="Шайнога Василий Иванович" w:date="2020-08-21T11:27:00Z">
              <w:r w:rsidR="00C53118">
                <w:rPr>
                  <w:sz w:val="20"/>
                  <w:szCs w:val="20"/>
                </w:rPr>
                <w:t xml:space="preserve"> вместе с листом согласования</w:t>
              </w:r>
            </w:ins>
            <w:del w:id="87" w:author="Шайнога Василий Иванович" w:date="2020-08-21T11:27:00Z">
              <w:r w:rsidR="004E66F6" w:rsidDel="00C53118">
                <w:rPr>
                  <w:sz w:val="20"/>
                  <w:szCs w:val="20"/>
                </w:rPr>
                <w:delText xml:space="preserve">Вне </w:delText>
              </w:r>
              <w:r w:rsidR="004E66F6" w:rsidDel="00C53118">
                <w:rPr>
                  <w:sz w:val="20"/>
                  <w:szCs w:val="20"/>
                </w:rPr>
                <w:lastRenderedPageBreak/>
                <w:delText>системы о</w:delText>
              </w:r>
              <w:r w:rsidR="007B0263" w:rsidDel="00C53118">
                <w:rPr>
                  <w:sz w:val="20"/>
                  <w:szCs w:val="20"/>
                </w:rPr>
                <w:delText>тнести</w:delText>
              </w:r>
              <w:r w:rsidDel="00C53118">
                <w:rPr>
                  <w:sz w:val="20"/>
                  <w:szCs w:val="20"/>
                </w:rPr>
                <w:delText xml:space="preserve"> </w:delText>
              </w:r>
              <w:r w:rsidR="00232A60" w:rsidDel="00C53118">
                <w:rPr>
                  <w:sz w:val="20"/>
                  <w:szCs w:val="20"/>
                </w:rPr>
                <w:delText>бумажный экземпляр</w:delText>
              </w:r>
              <w:r w:rsidR="00A304D3" w:rsidDel="00C53118">
                <w:rPr>
                  <w:sz w:val="20"/>
                  <w:szCs w:val="20"/>
                </w:rPr>
                <w:delText xml:space="preserve"> </w:delText>
              </w:r>
              <w:r w:rsidDel="00C53118">
                <w:rPr>
                  <w:sz w:val="20"/>
                  <w:szCs w:val="20"/>
                </w:rPr>
                <w:delText>документ</w:delText>
              </w:r>
              <w:r w:rsidR="00232A60" w:rsidDel="00C53118">
                <w:rPr>
                  <w:sz w:val="20"/>
                  <w:szCs w:val="20"/>
                </w:rPr>
                <w:delText>а</w:delText>
              </w:r>
            </w:del>
            <w:r w:rsidR="00232A60">
              <w:rPr>
                <w:sz w:val="20"/>
                <w:szCs w:val="20"/>
              </w:rPr>
              <w:t xml:space="preserve"> в Общий отдел</w:t>
            </w:r>
            <w:ins w:id="88" w:author="Шайнога Василий Иванович" w:date="2020-08-21T11:27:00Z">
              <w:r w:rsidR="00C53118">
                <w:rPr>
                  <w:sz w:val="20"/>
                  <w:szCs w:val="20"/>
                </w:rPr>
                <w:t xml:space="preserve"> Службы ДОУ</w:t>
              </w:r>
            </w:ins>
            <w:r w:rsidR="00232A60">
              <w:rPr>
                <w:sz w:val="20"/>
                <w:szCs w:val="20"/>
              </w:rPr>
              <w:t>.</w:t>
            </w:r>
          </w:p>
        </w:tc>
      </w:tr>
      <w:tr w:rsidR="002F1067" w:rsidRPr="00AB1E5B" w14:paraId="22CC4CD4" w14:textId="77777777" w:rsidTr="005B6EB0">
        <w:tc>
          <w:tcPr>
            <w:tcW w:w="6657" w:type="dxa"/>
            <w:tcBorders>
              <w:top w:val="nil"/>
              <w:bottom w:val="nil"/>
            </w:tcBorders>
          </w:tcPr>
          <w:p w14:paraId="0D801A18" w14:textId="3E6C000A" w:rsidR="00437B25" w:rsidRDefault="00232A60" w:rsidP="00437B25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  <w:r>
              <w:rPr>
                <w:noProof/>
              </w:rPr>
              <w:lastRenderedPageBreak/>
              <w:drawing>
                <wp:inline distT="0" distB="0" distL="0" distR="0" wp14:anchorId="504A5C3E" wp14:editId="6BF98E10">
                  <wp:extent cx="2355495" cy="1381014"/>
                  <wp:effectExtent l="0" t="0" r="6985" b="0"/>
                  <wp:docPr id="81" name="Рисунок 8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81" name="Screenshot_38.png"/>
                          <pic:cNvPicPr/>
                        </pic:nvPicPr>
                        <pic:blipFill>
                          <a:blip r:embed="rId5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371084" cy="139015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0D165BA2" w14:textId="26B1C931" w:rsidR="00A1266E" w:rsidRDefault="00A1266E" w:rsidP="00437B25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</w:p>
        </w:tc>
        <w:tc>
          <w:tcPr>
            <w:tcW w:w="4049" w:type="dxa"/>
            <w:tcBorders>
              <w:top w:val="nil"/>
              <w:bottom w:val="nil"/>
            </w:tcBorders>
          </w:tcPr>
          <w:p w14:paraId="2DC612CF" w14:textId="5763F4AC" w:rsidR="00916702" w:rsidRDefault="00E05AEE" w:rsidP="00A1266E">
            <w:pPr>
              <w:jc w:val="both"/>
              <w:rPr>
                <w:spacing w:val="-2"/>
                <w:sz w:val="20"/>
                <w:szCs w:val="20"/>
              </w:rPr>
            </w:pPr>
            <w:r>
              <w:rPr>
                <w:spacing w:val="-2"/>
                <w:sz w:val="20"/>
                <w:szCs w:val="20"/>
              </w:rPr>
              <w:t>5.</w:t>
            </w:r>
            <w:r w:rsidR="00232A60">
              <w:rPr>
                <w:spacing w:val="-2"/>
                <w:sz w:val="20"/>
                <w:szCs w:val="20"/>
              </w:rPr>
              <w:t>3.3.3</w:t>
            </w:r>
            <w:r w:rsidR="004465D6">
              <w:rPr>
                <w:spacing w:val="-2"/>
                <w:sz w:val="20"/>
                <w:szCs w:val="20"/>
              </w:rPr>
              <w:t>. </w:t>
            </w:r>
            <w:r w:rsidR="00F10A23" w:rsidRPr="00F10A23">
              <w:rPr>
                <w:spacing w:val="-2"/>
                <w:sz w:val="20"/>
                <w:szCs w:val="20"/>
              </w:rPr>
              <w:t xml:space="preserve">Завершить задание </w:t>
            </w:r>
            <w:r w:rsidR="004465D6">
              <w:rPr>
                <w:spacing w:val="-2"/>
                <w:sz w:val="20"/>
                <w:szCs w:val="20"/>
              </w:rPr>
              <w:t xml:space="preserve">на печать итогового проекта, листа согласования и его </w:t>
            </w:r>
            <w:commentRangeStart w:id="89"/>
            <w:r w:rsidR="004465D6">
              <w:rPr>
                <w:spacing w:val="-2"/>
                <w:sz w:val="20"/>
                <w:szCs w:val="20"/>
              </w:rPr>
              <w:t>парафирование</w:t>
            </w:r>
            <w:commentRangeEnd w:id="89"/>
            <w:r w:rsidR="0098370E">
              <w:rPr>
                <w:rStyle w:val="a5"/>
              </w:rPr>
              <w:commentReference w:id="89"/>
            </w:r>
            <w:r w:rsidR="004465D6">
              <w:rPr>
                <w:spacing w:val="-2"/>
                <w:sz w:val="20"/>
                <w:szCs w:val="20"/>
              </w:rPr>
              <w:t xml:space="preserve"> </w:t>
            </w:r>
            <w:r w:rsidR="00F10A23" w:rsidRPr="00F10A23">
              <w:rPr>
                <w:spacing w:val="-2"/>
                <w:sz w:val="20"/>
                <w:szCs w:val="20"/>
              </w:rPr>
              <w:t>по кнопке «Завершить».</w:t>
            </w:r>
          </w:p>
        </w:tc>
      </w:tr>
      <w:tr w:rsidR="002F1067" w:rsidRPr="00AB1E5B" w14:paraId="262494ED" w14:textId="77777777" w:rsidTr="00066CB2">
        <w:trPr>
          <w:trHeight w:val="550"/>
        </w:trPr>
        <w:tc>
          <w:tcPr>
            <w:tcW w:w="6657" w:type="dxa"/>
            <w:tcBorders>
              <w:top w:val="nil"/>
              <w:bottom w:val="single" w:sz="4" w:space="0" w:color="auto"/>
            </w:tcBorders>
          </w:tcPr>
          <w:p w14:paraId="27BD2475" w14:textId="77777777" w:rsidR="00437B25" w:rsidRDefault="00437B25" w:rsidP="00437B25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</w:p>
        </w:tc>
        <w:tc>
          <w:tcPr>
            <w:tcW w:w="4049" w:type="dxa"/>
            <w:tcBorders>
              <w:top w:val="nil"/>
              <w:bottom w:val="single" w:sz="4" w:space="0" w:color="auto"/>
            </w:tcBorders>
          </w:tcPr>
          <w:p w14:paraId="1E2C577A" w14:textId="74DF6E71" w:rsidR="00437B25" w:rsidRDefault="00E05AEE" w:rsidP="00232A60">
            <w:pPr>
              <w:jc w:val="both"/>
              <w:rPr>
                <w:spacing w:val="-2"/>
                <w:sz w:val="20"/>
                <w:szCs w:val="20"/>
              </w:rPr>
            </w:pPr>
            <w:r>
              <w:rPr>
                <w:spacing w:val="-2"/>
                <w:sz w:val="20"/>
                <w:szCs w:val="20"/>
              </w:rPr>
              <w:t>5.</w:t>
            </w:r>
            <w:r w:rsidR="00A1266E">
              <w:rPr>
                <w:spacing w:val="-2"/>
                <w:sz w:val="20"/>
                <w:szCs w:val="20"/>
              </w:rPr>
              <w:t>4</w:t>
            </w:r>
            <w:r w:rsidR="004465D6">
              <w:rPr>
                <w:spacing w:val="-2"/>
                <w:sz w:val="20"/>
                <w:szCs w:val="20"/>
              </w:rPr>
              <w:t xml:space="preserve">. Документ успешно </w:t>
            </w:r>
            <w:r w:rsidR="00232A60">
              <w:rPr>
                <w:spacing w:val="-2"/>
                <w:sz w:val="20"/>
                <w:szCs w:val="20"/>
              </w:rPr>
              <w:t xml:space="preserve">распечатан и </w:t>
            </w:r>
            <w:r w:rsidR="004465D6">
              <w:rPr>
                <w:spacing w:val="-2"/>
                <w:sz w:val="20"/>
                <w:szCs w:val="20"/>
              </w:rPr>
              <w:t xml:space="preserve">отправляется на </w:t>
            </w:r>
            <w:r w:rsidR="00232A60">
              <w:rPr>
                <w:spacing w:val="-2"/>
                <w:sz w:val="20"/>
                <w:szCs w:val="20"/>
              </w:rPr>
              <w:t xml:space="preserve">подписание и </w:t>
            </w:r>
            <w:r w:rsidR="004465D6">
              <w:rPr>
                <w:spacing w:val="-2"/>
                <w:sz w:val="20"/>
                <w:szCs w:val="20"/>
              </w:rPr>
              <w:t>регистрацию (см. п. 6)</w:t>
            </w:r>
            <w:r w:rsidR="00437B25">
              <w:rPr>
                <w:spacing w:val="-2"/>
                <w:sz w:val="20"/>
                <w:szCs w:val="20"/>
              </w:rPr>
              <w:t>.</w:t>
            </w:r>
          </w:p>
        </w:tc>
      </w:tr>
      <w:tr w:rsidR="002F1067" w:rsidRPr="00AB1E5B" w14:paraId="50CDC4B7" w14:textId="77777777" w:rsidTr="00066CB2">
        <w:tc>
          <w:tcPr>
            <w:tcW w:w="6657" w:type="dxa"/>
            <w:tcBorders>
              <w:bottom w:val="nil"/>
            </w:tcBorders>
          </w:tcPr>
          <w:p w14:paraId="5EC218C3" w14:textId="76050E4B" w:rsidR="00E606FC" w:rsidRDefault="00090108" w:rsidP="00E606FC">
            <w:pPr>
              <w:tabs>
                <w:tab w:val="left" w:pos="252"/>
                <w:tab w:val="left" w:pos="492"/>
              </w:tabs>
              <w:jc w:val="center"/>
              <w:rPr>
                <w:noProof/>
                <w:sz w:val="20"/>
                <w:szCs w:val="20"/>
              </w:rPr>
            </w:pPr>
            <w:r>
              <w:rPr>
                <w:noProof/>
                <w:sz w:val="20"/>
                <w:szCs w:val="20"/>
              </w:rPr>
              <w:drawing>
                <wp:inline distT="0" distB="0" distL="0" distR="0" wp14:anchorId="3B025180" wp14:editId="03A42533">
                  <wp:extent cx="4090035" cy="1438275"/>
                  <wp:effectExtent l="0" t="0" r="5715" b="9525"/>
                  <wp:docPr id="82" name="Рисунок 8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82" name="Screenshot_39.png"/>
                          <pic:cNvPicPr/>
                        </pic:nvPicPr>
                        <pic:blipFill>
                          <a:blip r:embed="rId5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090035" cy="14382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42362D8F" w14:textId="7AD16255" w:rsidR="00E606FC" w:rsidRPr="00E606FC" w:rsidRDefault="00E606FC" w:rsidP="00E606FC">
            <w:pPr>
              <w:tabs>
                <w:tab w:val="left" w:pos="252"/>
                <w:tab w:val="left" w:pos="492"/>
              </w:tabs>
              <w:jc w:val="center"/>
              <w:rPr>
                <w:noProof/>
                <w:sz w:val="20"/>
                <w:szCs w:val="20"/>
              </w:rPr>
            </w:pPr>
          </w:p>
        </w:tc>
        <w:tc>
          <w:tcPr>
            <w:tcW w:w="4049" w:type="dxa"/>
            <w:tcBorders>
              <w:bottom w:val="nil"/>
            </w:tcBorders>
          </w:tcPr>
          <w:p w14:paraId="337EAAE8" w14:textId="6506CFCE" w:rsidR="00437B25" w:rsidRDefault="00090108" w:rsidP="00437B25">
            <w:pPr>
              <w:tabs>
                <w:tab w:val="left" w:pos="252"/>
              </w:tabs>
              <w:jc w:val="both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6. Процесс подписания и регистрации доверенности</w:t>
            </w:r>
            <w:r w:rsidR="00437B25">
              <w:rPr>
                <w:b/>
                <w:sz w:val="20"/>
                <w:szCs w:val="20"/>
              </w:rPr>
              <w:t>.</w:t>
            </w:r>
          </w:p>
          <w:p w14:paraId="76FF9C95" w14:textId="60B86F69" w:rsidR="00437B25" w:rsidRPr="007C2462" w:rsidRDefault="00131AC8" w:rsidP="00437B25">
            <w:pPr>
              <w:tabs>
                <w:tab w:val="left" w:pos="252"/>
              </w:tabs>
              <w:jc w:val="both"/>
              <w:rPr>
                <w:i/>
                <w:sz w:val="20"/>
                <w:szCs w:val="20"/>
              </w:rPr>
            </w:pPr>
            <w:r>
              <w:rPr>
                <w:i/>
                <w:sz w:val="20"/>
                <w:szCs w:val="20"/>
              </w:rPr>
              <w:t>Сотрудник Общего отдела</w:t>
            </w:r>
            <w:r w:rsidR="00437B25" w:rsidRPr="007C2462">
              <w:rPr>
                <w:i/>
                <w:sz w:val="20"/>
                <w:szCs w:val="20"/>
              </w:rPr>
              <w:t>:</w:t>
            </w:r>
          </w:p>
          <w:p w14:paraId="1D6F4599" w14:textId="42859DEE" w:rsidR="00437B25" w:rsidRPr="004C3A45" w:rsidRDefault="00437B25" w:rsidP="00090108">
            <w:pPr>
              <w:tabs>
                <w:tab w:val="left" w:pos="252"/>
                <w:tab w:val="left" w:pos="492"/>
              </w:tabs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6.1. В представлении </w:t>
            </w:r>
            <w:r w:rsidRPr="00A45318">
              <w:rPr>
                <w:sz w:val="20"/>
                <w:szCs w:val="20"/>
              </w:rPr>
              <w:t>«</w:t>
            </w:r>
            <w:r w:rsidRPr="00A45318">
              <w:rPr>
                <w:rFonts w:cs="Arial"/>
                <w:sz w:val="20"/>
                <w:szCs w:val="20"/>
              </w:rPr>
              <w:t>Мои задания</w:t>
            </w:r>
            <w:r w:rsidRPr="00A45318">
              <w:rPr>
                <w:sz w:val="20"/>
                <w:szCs w:val="20"/>
              </w:rPr>
              <w:t xml:space="preserve">» </w:t>
            </w:r>
            <w:r w:rsidRPr="00A45318">
              <w:rPr>
                <w:sz w:val="20"/>
                <w:szCs w:val="20"/>
              </w:rPr>
              <w:sym w:font="Symbol" w:char="F0AE"/>
            </w:r>
            <w:r w:rsidRPr="00A45318">
              <w:rPr>
                <w:rFonts w:cs="Arial"/>
                <w:sz w:val="20"/>
                <w:szCs w:val="20"/>
              </w:rPr>
              <w:t xml:space="preserve"> </w:t>
            </w:r>
            <w:r w:rsidRPr="00A45318">
              <w:rPr>
                <w:sz w:val="20"/>
                <w:szCs w:val="20"/>
              </w:rPr>
              <w:t>«</w:t>
            </w:r>
            <w:r w:rsidRPr="00A45318">
              <w:rPr>
                <w:rFonts w:cs="Arial"/>
                <w:sz w:val="20"/>
                <w:szCs w:val="20"/>
              </w:rPr>
              <w:t>По типу задания</w:t>
            </w:r>
            <w:r w:rsidRPr="00A45318">
              <w:rPr>
                <w:sz w:val="20"/>
                <w:szCs w:val="20"/>
              </w:rPr>
              <w:t>»</w:t>
            </w:r>
            <w:r w:rsidRPr="00A45318">
              <w:rPr>
                <w:rFonts w:cs="Arial"/>
                <w:sz w:val="20"/>
                <w:szCs w:val="20"/>
              </w:rPr>
              <w:t xml:space="preserve"> </w:t>
            </w:r>
            <w:r w:rsidRPr="00A45318">
              <w:rPr>
                <w:sz w:val="20"/>
                <w:szCs w:val="20"/>
              </w:rPr>
              <w:sym w:font="Symbol" w:char="F0AE"/>
            </w:r>
            <w:r w:rsidRPr="00A45318">
              <w:rPr>
                <w:rFonts w:cs="Arial"/>
                <w:sz w:val="20"/>
                <w:szCs w:val="20"/>
              </w:rPr>
              <w:t xml:space="preserve"> </w:t>
            </w:r>
            <w:r w:rsidRPr="00A45318">
              <w:rPr>
                <w:sz w:val="20"/>
                <w:szCs w:val="20"/>
              </w:rPr>
              <w:t>«</w:t>
            </w:r>
            <w:r w:rsidR="00090108">
              <w:rPr>
                <w:sz w:val="20"/>
                <w:szCs w:val="20"/>
              </w:rPr>
              <w:t>Подписание и р</w:t>
            </w:r>
            <w:r>
              <w:rPr>
                <w:sz w:val="20"/>
                <w:szCs w:val="20"/>
              </w:rPr>
              <w:t>егистрация</w:t>
            </w:r>
            <w:r w:rsidRPr="00A45318">
              <w:rPr>
                <w:sz w:val="20"/>
                <w:szCs w:val="20"/>
              </w:rPr>
              <w:t>»</w:t>
            </w:r>
            <w:r>
              <w:rPr>
                <w:sz w:val="20"/>
                <w:szCs w:val="20"/>
              </w:rPr>
              <w:t xml:space="preserve"> </w:t>
            </w:r>
            <w:commentRangeStart w:id="90"/>
            <w:r>
              <w:rPr>
                <w:sz w:val="20"/>
                <w:szCs w:val="20"/>
              </w:rPr>
              <w:t>найти</w:t>
            </w:r>
            <w:commentRangeEnd w:id="90"/>
            <w:r w:rsidR="00150DBB">
              <w:rPr>
                <w:rStyle w:val="a5"/>
              </w:rPr>
              <w:commentReference w:id="90"/>
            </w:r>
            <w:r>
              <w:rPr>
                <w:sz w:val="20"/>
                <w:szCs w:val="20"/>
              </w:rPr>
              <w:t xml:space="preserve"> карточку с заданием на </w:t>
            </w:r>
            <w:r w:rsidR="00090108">
              <w:rPr>
                <w:sz w:val="20"/>
                <w:szCs w:val="20"/>
              </w:rPr>
              <w:t xml:space="preserve">подписание и </w:t>
            </w:r>
            <w:r>
              <w:rPr>
                <w:sz w:val="20"/>
                <w:szCs w:val="20"/>
              </w:rPr>
              <w:t>регистрацию документа.</w:t>
            </w:r>
            <w:r w:rsidR="008557CB">
              <w:rPr>
                <w:sz w:val="20"/>
                <w:szCs w:val="20"/>
              </w:rPr>
              <w:t xml:space="preserve"> Открыть карточку двойным нажатием мыши.</w:t>
            </w:r>
          </w:p>
        </w:tc>
      </w:tr>
      <w:tr w:rsidR="002F1067" w:rsidRPr="00AB1E5B" w14:paraId="616D9F96" w14:textId="77777777" w:rsidTr="00066CB2">
        <w:tc>
          <w:tcPr>
            <w:tcW w:w="6657" w:type="dxa"/>
            <w:tcBorders>
              <w:top w:val="nil"/>
              <w:bottom w:val="nil"/>
            </w:tcBorders>
          </w:tcPr>
          <w:p w14:paraId="75DFD92F" w14:textId="1E73D2BB" w:rsidR="00437B25" w:rsidRDefault="00090108" w:rsidP="00437B25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5C681AB6" wp14:editId="71A3FA2D">
                  <wp:extent cx="4090035" cy="1501140"/>
                  <wp:effectExtent l="0" t="0" r="5715" b="3810"/>
                  <wp:docPr id="103" name="Рисунок 10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03" name="Screenshot_40.png"/>
                          <pic:cNvPicPr/>
                        </pic:nvPicPr>
                        <pic:blipFill>
                          <a:blip r:embed="rId6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090035" cy="150114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714F5D73" w14:textId="593C3591" w:rsidR="00BB7D4A" w:rsidRDefault="00BB7D4A" w:rsidP="00437B25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</w:p>
        </w:tc>
        <w:tc>
          <w:tcPr>
            <w:tcW w:w="4049" w:type="dxa"/>
            <w:tcBorders>
              <w:top w:val="nil"/>
              <w:bottom w:val="nil"/>
            </w:tcBorders>
          </w:tcPr>
          <w:p w14:paraId="0CC0F46D" w14:textId="2C831D9D" w:rsidR="00437B25" w:rsidRPr="00F10A23" w:rsidRDefault="00437B25" w:rsidP="00BB7D4A">
            <w:pPr>
              <w:tabs>
                <w:tab w:val="left" w:pos="252"/>
                <w:tab w:val="left" w:pos="492"/>
              </w:tabs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6.2. </w:t>
            </w:r>
            <w:r w:rsidR="008557CB">
              <w:rPr>
                <w:sz w:val="20"/>
                <w:szCs w:val="20"/>
              </w:rPr>
              <w:t>Перейти в карточку документа. Взять задание в работу. Для этого в карточке документа справа в задании «</w:t>
            </w:r>
            <w:r w:rsidR="00090108">
              <w:rPr>
                <w:sz w:val="20"/>
                <w:szCs w:val="20"/>
              </w:rPr>
              <w:t>Подписание и р</w:t>
            </w:r>
            <w:r w:rsidR="00BB7D4A">
              <w:rPr>
                <w:sz w:val="20"/>
                <w:szCs w:val="20"/>
              </w:rPr>
              <w:t>егистрация</w:t>
            </w:r>
            <w:r w:rsidR="008557CB">
              <w:rPr>
                <w:sz w:val="20"/>
                <w:szCs w:val="20"/>
              </w:rPr>
              <w:t>» нажать кнопку «В работу».</w:t>
            </w:r>
          </w:p>
        </w:tc>
      </w:tr>
      <w:tr w:rsidR="00782E4E" w:rsidRPr="00AB1E5B" w14:paraId="266710DE" w14:textId="77777777" w:rsidTr="005B6EB0">
        <w:tc>
          <w:tcPr>
            <w:tcW w:w="6657" w:type="dxa"/>
            <w:tcBorders>
              <w:top w:val="nil"/>
              <w:bottom w:val="nil"/>
            </w:tcBorders>
          </w:tcPr>
          <w:p w14:paraId="18516CD1" w14:textId="37830F00" w:rsidR="00782E4E" w:rsidRDefault="00090108" w:rsidP="00437B25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39E3542F" wp14:editId="0EC2FD64">
                  <wp:extent cx="4090035" cy="1195705"/>
                  <wp:effectExtent l="0" t="0" r="5715" b="4445"/>
                  <wp:docPr id="104" name="Рисунок 10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04" name="Screenshot_41.png"/>
                          <pic:cNvPicPr/>
                        </pic:nvPicPr>
                        <pic:blipFill>
                          <a:blip r:embed="rId6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090035" cy="119570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0BACC98C" w14:textId="77777777" w:rsidR="00626BFD" w:rsidRDefault="00626BFD" w:rsidP="00437B25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</w:p>
        </w:tc>
        <w:tc>
          <w:tcPr>
            <w:tcW w:w="4049" w:type="dxa"/>
            <w:tcBorders>
              <w:top w:val="nil"/>
              <w:bottom w:val="nil"/>
            </w:tcBorders>
          </w:tcPr>
          <w:p w14:paraId="7EBCA731" w14:textId="5F18C860" w:rsidR="00782E4E" w:rsidRDefault="00782E4E" w:rsidP="006F4882">
            <w:pPr>
              <w:tabs>
                <w:tab w:val="left" w:pos="252"/>
                <w:tab w:val="left" w:pos="492"/>
              </w:tabs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6.3. Справа в карточке задания «</w:t>
            </w:r>
            <w:r w:rsidR="00090108">
              <w:rPr>
                <w:sz w:val="20"/>
                <w:szCs w:val="20"/>
              </w:rPr>
              <w:t>Подписание и р</w:t>
            </w:r>
            <w:r w:rsidR="006F4882">
              <w:rPr>
                <w:sz w:val="20"/>
                <w:szCs w:val="20"/>
              </w:rPr>
              <w:t>егистрация</w:t>
            </w:r>
            <w:r>
              <w:rPr>
                <w:sz w:val="20"/>
                <w:szCs w:val="20"/>
              </w:rPr>
              <w:t xml:space="preserve">» </w:t>
            </w:r>
            <w:r w:rsidR="006F4882">
              <w:rPr>
                <w:sz w:val="20"/>
                <w:szCs w:val="20"/>
              </w:rPr>
              <w:t xml:space="preserve">доступны два варианта завершения задания («Завершить» и </w:t>
            </w:r>
            <w:r w:rsidR="00066CB2">
              <w:rPr>
                <w:sz w:val="20"/>
                <w:szCs w:val="20"/>
              </w:rPr>
              <w:t>«Назначить</w:t>
            </w:r>
            <w:r w:rsidR="006F4882">
              <w:rPr>
                <w:sz w:val="20"/>
                <w:szCs w:val="20"/>
              </w:rPr>
              <w:t>»), а также возможность выбрать дополнительные действия («Еще»)</w:t>
            </w:r>
            <w:r>
              <w:rPr>
                <w:sz w:val="20"/>
                <w:szCs w:val="20"/>
              </w:rPr>
              <w:t>:</w:t>
            </w:r>
          </w:p>
        </w:tc>
      </w:tr>
      <w:tr w:rsidR="002F1067" w:rsidRPr="00AB1E5B" w14:paraId="05FF2E9B" w14:textId="77777777" w:rsidTr="005B6EB0">
        <w:tc>
          <w:tcPr>
            <w:tcW w:w="6657" w:type="dxa"/>
            <w:tcBorders>
              <w:top w:val="nil"/>
              <w:bottom w:val="nil"/>
            </w:tcBorders>
          </w:tcPr>
          <w:p w14:paraId="38621FB5" w14:textId="0878FDAC" w:rsidR="00437B25" w:rsidRDefault="00090108" w:rsidP="00437B25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  <w:r>
              <w:rPr>
                <w:noProof/>
              </w:rPr>
              <w:lastRenderedPageBreak/>
              <w:drawing>
                <wp:inline distT="0" distB="0" distL="0" distR="0" wp14:anchorId="24A85DF1" wp14:editId="67C615D5">
                  <wp:extent cx="2553004" cy="3256840"/>
                  <wp:effectExtent l="0" t="0" r="0" b="1270"/>
                  <wp:docPr id="105" name="Рисунок 10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05" name="Screenshot_42.png"/>
                          <pic:cNvPicPr/>
                        </pic:nvPicPr>
                        <pic:blipFill>
                          <a:blip r:embed="rId6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565440" cy="327270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07859F70" w14:textId="041F1B2C" w:rsidR="00626BFD" w:rsidRDefault="00626BFD" w:rsidP="00437B25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</w:p>
        </w:tc>
        <w:tc>
          <w:tcPr>
            <w:tcW w:w="4049" w:type="dxa"/>
            <w:tcBorders>
              <w:top w:val="nil"/>
              <w:bottom w:val="nil"/>
            </w:tcBorders>
          </w:tcPr>
          <w:p w14:paraId="78D2645C" w14:textId="5E4CE62A" w:rsidR="00437B25" w:rsidRDefault="00626BFD" w:rsidP="00437B25">
            <w:pPr>
              <w:tabs>
                <w:tab w:val="left" w:pos="252"/>
                <w:tab w:val="left" w:pos="492"/>
              </w:tabs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6.4</w:t>
            </w:r>
            <w:r w:rsidR="00437B25">
              <w:rPr>
                <w:sz w:val="20"/>
                <w:szCs w:val="20"/>
              </w:rPr>
              <w:t>.</w:t>
            </w:r>
            <w:r>
              <w:rPr>
                <w:sz w:val="20"/>
                <w:szCs w:val="20"/>
              </w:rPr>
              <w:t> </w:t>
            </w:r>
            <w:r w:rsidR="00437B25" w:rsidRPr="00792B45">
              <w:rPr>
                <w:sz w:val="20"/>
                <w:szCs w:val="20"/>
              </w:rPr>
              <w:t>Выбрать дальнейшие действия:</w:t>
            </w:r>
          </w:p>
          <w:p w14:paraId="4C87BA5E" w14:textId="322277D4" w:rsidR="00626BFD" w:rsidRDefault="00437B25" w:rsidP="00626BFD">
            <w:pPr>
              <w:tabs>
                <w:tab w:val="left" w:pos="252"/>
                <w:tab w:val="left" w:pos="492"/>
              </w:tabs>
              <w:jc w:val="both"/>
              <w:rPr>
                <w:sz w:val="20"/>
                <w:szCs w:val="20"/>
              </w:rPr>
            </w:pPr>
            <w:r w:rsidRPr="00437B25">
              <w:rPr>
                <w:sz w:val="20"/>
                <w:szCs w:val="20"/>
              </w:rPr>
              <w:t>6.</w:t>
            </w:r>
            <w:r w:rsidR="00626BFD">
              <w:rPr>
                <w:sz w:val="20"/>
                <w:szCs w:val="20"/>
              </w:rPr>
              <w:t>4</w:t>
            </w:r>
            <w:r w:rsidRPr="00437B25">
              <w:rPr>
                <w:sz w:val="20"/>
                <w:szCs w:val="20"/>
              </w:rPr>
              <w:t>.1.</w:t>
            </w:r>
            <w:r w:rsidR="00626BFD">
              <w:rPr>
                <w:sz w:val="20"/>
                <w:szCs w:val="20"/>
              </w:rPr>
              <w:t> «</w:t>
            </w:r>
            <w:r w:rsidR="00066CB2">
              <w:rPr>
                <w:sz w:val="20"/>
                <w:szCs w:val="20"/>
              </w:rPr>
              <w:t>Назначить</w:t>
            </w:r>
            <w:r w:rsidR="00626BFD">
              <w:rPr>
                <w:sz w:val="20"/>
                <w:szCs w:val="20"/>
              </w:rPr>
              <w:t>»</w:t>
            </w:r>
            <w:r w:rsidRPr="00437B25">
              <w:rPr>
                <w:sz w:val="20"/>
                <w:szCs w:val="20"/>
              </w:rPr>
              <w:t xml:space="preserve"> – отправляет</w:t>
            </w:r>
            <w:r w:rsidR="00626BFD">
              <w:rPr>
                <w:sz w:val="20"/>
                <w:szCs w:val="20"/>
              </w:rPr>
              <w:t xml:space="preserve">ся задача другим </w:t>
            </w:r>
            <w:r w:rsidR="00090108">
              <w:rPr>
                <w:sz w:val="20"/>
                <w:szCs w:val="20"/>
              </w:rPr>
              <w:t>сотрудникам Общего отдела</w:t>
            </w:r>
            <w:r w:rsidR="00626BFD">
              <w:rPr>
                <w:sz w:val="20"/>
                <w:szCs w:val="20"/>
              </w:rPr>
              <w:t>.</w:t>
            </w:r>
          </w:p>
          <w:p w14:paraId="2C424935" w14:textId="7D554D69" w:rsidR="00437B25" w:rsidRDefault="00626BFD" w:rsidP="00626BFD">
            <w:pPr>
              <w:tabs>
                <w:tab w:val="left" w:pos="252"/>
                <w:tab w:val="left" w:pos="492"/>
              </w:tabs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Действия аналогичны, как в п. 5.3.1.</w:t>
            </w:r>
          </w:p>
        </w:tc>
      </w:tr>
      <w:tr w:rsidR="002F1067" w:rsidRPr="00AB1E5B" w14:paraId="7C804D9F" w14:textId="77777777" w:rsidTr="00D5206D">
        <w:tc>
          <w:tcPr>
            <w:tcW w:w="6657" w:type="dxa"/>
            <w:tcBorders>
              <w:top w:val="nil"/>
              <w:bottom w:val="nil"/>
            </w:tcBorders>
          </w:tcPr>
          <w:p w14:paraId="5A00C26E" w14:textId="57584768" w:rsidR="00437B25" w:rsidRDefault="00090108" w:rsidP="00437B25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70B8487B" wp14:editId="1B9661F0">
                  <wp:extent cx="2516429" cy="2085576"/>
                  <wp:effectExtent l="0" t="0" r="0" b="0"/>
                  <wp:docPr id="106" name="Рисунок 10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06" name="Screenshot_43.png"/>
                          <pic:cNvPicPr/>
                        </pic:nvPicPr>
                        <pic:blipFill>
                          <a:blip r:embed="rId6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527453" cy="209471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7260DBC5" w14:textId="20077ADA" w:rsidR="0003504B" w:rsidRDefault="0003504B" w:rsidP="00437B25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</w:p>
        </w:tc>
        <w:tc>
          <w:tcPr>
            <w:tcW w:w="4049" w:type="dxa"/>
            <w:tcBorders>
              <w:top w:val="nil"/>
              <w:bottom w:val="nil"/>
            </w:tcBorders>
          </w:tcPr>
          <w:p w14:paraId="0EB526DE" w14:textId="0359F784" w:rsidR="00437B25" w:rsidRPr="00437B25" w:rsidRDefault="00437B25" w:rsidP="00437B25">
            <w:pPr>
              <w:tabs>
                <w:tab w:val="left" w:pos="252"/>
                <w:tab w:val="left" w:pos="492"/>
              </w:tabs>
              <w:jc w:val="both"/>
              <w:rPr>
                <w:sz w:val="20"/>
                <w:szCs w:val="20"/>
              </w:rPr>
            </w:pPr>
            <w:r w:rsidRPr="00437B25">
              <w:rPr>
                <w:sz w:val="20"/>
                <w:szCs w:val="20"/>
              </w:rPr>
              <w:t>6.</w:t>
            </w:r>
            <w:r w:rsidR="00626BFD">
              <w:rPr>
                <w:sz w:val="20"/>
                <w:szCs w:val="20"/>
              </w:rPr>
              <w:t>4.2. «</w:t>
            </w:r>
            <w:r w:rsidRPr="00437B25">
              <w:rPr>
                <w:sz w:val="20"/>
                <w:szCs w:val="20"/>
              </w:rPr>
              <w:t>Еще</w:t>
            </w:r>
            <w:r w:rsidR="00626BFD">
              <w:rPr>
                <w:sz w:val="20"/>
                <w:szCs w:val="20"/>
              </w:rPr>
              <w:t>»</w:t>
            </w:r>
            <w:r w:rsidRPr="00437B25">
              <w:rPr>
                <w:sz w:val="20"/>
                <w:szCs w:val="20"/>
              </w:rPr>
              <w:t xml:space="preserve"> – дальнейшие действия:</w:t>
            </w:r>
          </w:p>
          <w:p w14:paraId="37E9822A" w14:textId="2F1DF6A0" w:rsidR="00626BFD" w:rsidRDefault="00437B25" w:rsidP="00626BFD">
            <w:pPr>
              <w:tabs>
                <w:tab w:val="left" w:pos="252"/>
                <w:tab w:val="left" w:pos="492"/>
              </w:tabs>
              <w:ind w:left="425" w:hanging="425"/>
              <w:jc w:val="both"/>
              <w:rPr>
                <w:sz w:val="20"/>
                <w:szCs w:val="20"/>
              </w:rPr>
            </w:pPr>
            <w:r w:rsidRPr="00437B25">
              <w:rPr>
                <w:sz w:val="20"/>
                <w:szCs w:val="20"/>
              </w:rPr>
              <w:t>–</w:t>
            </w:r>
            <w:r w:rsidRPr="00437B25">
              <w:rPr>
                <w:sz w:val="20"/>
                <w:szCs w:val="20"/>
              </w:rPr>
              <w:tab/>
            </w:r>
            <w:r w:rsidR="00626BFD">
              <w:rPr>
                <w:sz w:val="20"/>
                <w:szCs w:val="20"/>
              </w:rPr>
              <w:t>«</w:t>
            </w:r>
            <w:r w:rsidRPr="00437B25">
              <w:rPr>
                <w:sz w:val="20"/>
                <w:szCs w:val="20"/>
              </w:rPr>
              <w:t>Создать подзадачу</w:t>
            </w:r>
            <w:r w:rsidR="00626BFD">
              <w:rPr>
                <w:sz w:val="20"/>
                <w:szCs w:val="20"/>
              </w:rPr>
              <w:t>»</w:t>
            </w:r>
            <w:r w:rsidRPr="00437B25">
              <w:rPr>
                <w:sz w:val="20"/>
                <w:szCs w:val="20"/>
              </w:rPr>
              <w:t xml:space="preserve"> – </w:t>
            </w:r>
            <w:r w:rsidR="00090108">
              <w:rPr>
                <w:sz w:val="20"/>
                <w:szCs w:val="20"/>
              </w:rPr>
              <w:t>сотрудник Общего отдела</w:t>
            </w:r>
            <w:r w:rsidRPr="00437B25">
              <w:rPr>
                <w:sz w:val="20"/>
                <w:szCs w:val="20"/>
              </w:rPr>
              <w:t xml:space="preserve"> создает подзадачу, указываются те же параметры, что и</w:t>
            </w:r>
            <w:r w:rsidR="00626BFD">
              <w:rPr>
                <w:sz w:val="20"/>
                <w:szCs w:val="20"/>
              </w:rPr>
              <w:t xml:space="preserve"> при отправке задачи (см. п. 6.4</w:t>
            </w:r>
            <w:r w:rsidRPr="00437B25">
              <w:rPr>
                <w:sz w:val="20"/>
                <w:szCs w:val="20"/>
              </w:rPr>
              <w:t>.1), за исключением: нет возможности выставить флаг «Вернуть после завершения», срок исполнения (длительность) не должен превышать срока исполнения родительской задачи, а также нет возможности указать параметр, от имени кого отправляется задача;</w:t>
            </w:r>
          </w:p>
          <w:p w14:paraId="6EEB33CC" w14:textId="0829F115" w:rsidR="00626BFD" w:rsidRDefault="00626BFD" w:rsidP="00437B25">
            <w:pPr>
              <w:pStyle w:val="aa"/>
              <w:numPr>
                <w:ilvl w:val="0"/>
                <w:numId w:val="34"/>
              </w:numPr>
              <w:tabs>
                <w:tab w:val="left" w:pos="252"/>
                <w:tab w:val="left" w:pos="492"/>
              </w:tabs>
              <w:ind w:left="425" w:hanging="425"/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«</w:t>
            </w:r>
            <w:r w:rsidR="00437B25" w:rsidRPr="00626BFD">
              <w:rPr>
                <w:sz w:val="20"/>
                <w:szCs w:val="20"/>
              </w:rPr>
              <w:t>Отложить</w:t>
            </w:r>
            <w:r>
              <w:rPr>
                <w:sz w:val="20"/>
                <w:szCs w:val="20"/>
              </w:rPr>
              <w:t>»</w:t>
            </w:r>
            <w:r w:rsidR="00437B25" w:rsidRPr="00626BFD">
              <w:rPr>
                <w:sz w:val="20"/>
                <w:szCs w:val="20"/>
              </w:rPr>
              <w:t xml:space="preserve"> – отложить текущее задание</w:t>
            </w:r>
            <w:r w:rsidR="00D425C5">
              <w:rPr>
                <w:sz w:val="20"/>
                <w:szCs w:val="20"/>
              </w:rPr>
              <w:t xml:space="preserve"> (аналогично, как в п. 3)</w:t>
            </w:r>
            <w:r w:rsidR="00437B25" w:rsidRPr="00626BFD">
              <w:rPr>
                <w:sz w:val="20"/>
                <w:szCs w:val="20"/>
              </w:rPr>
              <w:t>;</w:t>
            </w:r>
          </w:p>
          <w:p w14:paraId="08DC0A35" w14:textId="3112E47A" w:rsidR="00437B25" w:rsidRDefault="00626BFD" w:rsidP="00626BFD">
            <w:pPr>
              <w:pStyle w:val="aa"/>
              <w:numPr>
                <w:ilvl w:val="0"/>
                <w:numId w:val="34"/>
              </w:numPr>
              <w:tabs>
                <w:tab w:val="left" w:pos="252"/>
                <w:tab w:val="left" w:pos="492"/>
              </w:tabs>
              <w:ind w:left="425" w:hanging="425"/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«</w:t>
            </w:r>
            <w:r w:rsidR="00437B25" w:rsidRPr="00626BFD">
              <w:rPr>
                <w:sz w:val="20"/>
                <w:szCs w:val="20"/>
              </w:rPr>
              <w:t>Вернуть на роль</w:t>
            </w:r>
            <w:r>
              <w:rPr>
                <w:sz w:val="20"/>
                <w:szCs w:val="20"/>
              </w:rPr>
              <w:t>»</w:t>
            </w:r>
            <w:r w:rsidR="00437B25" w:rsidRPr="00626BFD">
              <w:rPr>
                <w:sz w:val="20"/>
                <w:szCs w:val="20"/>
              </w:rPr>
              <w:t xml:space="preserve"> – снять задание с работы</w:t>
            </w:r>
            <w:r w:rsidR="00D425C5">
              <w:rPr>
                <w:sz w:val="20"/>
                <w:szCs w:val="20"/>
              </w:rPr>
              <w:t xml:space="preserve"> (аналогично, как в п. 3)</w:t>
            </w:r>
            <w:r w:rsidR="00437B25" w:rsidRPr="00626BFD">
              <w:rPr>
                <w:sz w:val="20"/>
                <w:szCs w:val="20"/>
              </w:rPr>
              <w:t>.</w:t>
            </w:r>
          </w:p>
        </w:tc>
      </w:tr>
      <w:tr w:rsidR="002F1067" w:rsidRPr="00AB1E5B" w14:paraId="6CAFAF85" w14:textId="77777777" w:rsidTr="007A1BC5">
        <w:trPr>
          <w:trHeight w:val="3836"/>
        </w:trPr>
        <w:tc>
          <w:tcPr>
            <w:tcW w:w="6657" w:type="dxa"/>
            <w:tcBorders>
              <w:top w:val="nil"/>
              <w:bottom w:val="nil"/>
            </w:tcBorders>
          </w:tcPr>
          <w:p w14:paraId="4E1CD383" w14:textId="688D3964" w:rsidR="00437B25" w:rsidRDefault="007A1BC5" w:rsidP="00437B25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0CDF99DB" wp14:editId="29DAFE00">
                  <wp:extent cx="4090035" cy="2112645"/>
                  <wp:effectExtent l="0" t="0" r="5715" b="1905"/>
                  <wp:docPr id="107" name="Рисунок 10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07" name="Screenshot_44.png"/>
                          <pic:cNvPicPr/>
                        </pic:nvPicPr>
                        <pic:blipFill>
                          <a:blip r:embed="rId6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090035" cy="211264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61B53E0D" w14:textId="32825C54" w:rsidR="00681FC6" w:rsidRDefault="00681FC6" w:rsidP="00437B25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</w:p>
        </w:tc>
        <w:tc>
          <w:tcPr>
            <w:tcW w:w="4049" w:type="dxa"/>
            <w:tcBorders>
              <w:top w:val="nil"/>
              <w:bottom w:val="nil"/>
            </w:tcBorders>
          </w:tcPr>
          <w:p w14:paraId="2273F13D" w14:textId="77777777" w:rsidR="007A1BC5" w:rsidRDefault="007A1BC5" w:rsidP="007A1BC5">
            <w:pPr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6.4.3. «</w:t>
            </w:r>
            <w:r w:rsidRPr="005E3402">
              <w:rPr>
                <w:sz w:val="20"/>
                <w:szCs w:val="20"/>
              </w:rPr>
              <w:t>Завершить</w:t>
            </w:r>
            <w:r>
              <w:rPr>
                <w:sz w:val="20"/>
                <w:szCs w:val="20"/>
              </w:rPr>
              <w:t>»</w:t>
            </w:r>
            <w:r w:rsidRPr="005E3402">
              <w:rPr>
                <w:sz w:val="20"/>
                <w:szCs w:val="20"/>
              </w:rPr>
              <w:t xml:space="preserve"> – </w:t>
            </w:r>
            <w:r>
              <w:rPr>
                <w:sz w:val="20"/>
                <w:szCs w:val="20"/>
              </w:rPr>
              <w:t xml:space="preserve">нажать только </w:t>
            </w:r>
            <w:r w:rsidRPr="005E3402">
              <w:rPr>
                <w:sz w:val="20"/>
                <w:szCs w:val="20"/>
              </w:rPr>
              <w:t xml:space="preserve">после </w:t>
            </w:r>
            <w:r>
              <w:rPr>
                <w:sz w:val="20"/>
                <w:szCs w:val="20"/>
              </w:rPr>
              <w:t>следующих действий:</w:t>
            </w:r>
          </w:p>
          <w:p w14:paraId="7A0B66CE" w14:textId="223DF958" w:rsidR="007A1BC5" w:rsidRDefault="007A1BC5" w:rsidP="00681FC6">
            <w:pPr>
              <w:tabs>
                <w:tab w:val="left" w:pos="252"/>
                <w:tab w:val="left" w:pos="492"/>
              </w:tabs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6.4.3.1. Вне системы подписать доверенность на бумажном </w:t>
            </w:r>
            <w:del w:id="91" w:author="Шайнога Василий Иванович" w:date="2020-08-21T12:44:00Z">
              <w:r w:rsidDel="00A218EC">
                <w:rPr>
                  <w:sz w:val="20"/>
                  <w:szCs w:val="20"/>
                </w:rPr>
                <w:delText>экземпляре</w:delText>
              </w:r>
            </w:del>
            <w:ins w:id="92" w:author="Шайнога Василий Иванович" w:date="2020-08-21T12:44:00Z">
              <w:r w:rsidR="00A218EC">
                <w:rPr>
                  <w:sz w:val="20"/>
                  <w:szCs w:val="20"/>
                </w:rPr>
                <w:t>носителе у Доверителя</w:t>
              </w:r>
            </w:ins>
            <w:r>
              <w:rPr>
                <w:sz w:val="20"/>
                <w:szCs w:val="20"/>
              </w:rPr>
              <w:t>.</w:t>
            </w:r>
          </w:p>
          <w:p w14:paraId="011A655F" w14:textId="2FFCE454" w:rsidR="00437B25" w:rsidRDefault="00437B25" w:rsidP="00681FC6">
            <w:pPr>
              <w:tabs>
                <w:tab w:val="left" w:pos="252"/>
                <w:tab w:val="left" w:pos="492"/>
              </w:tabs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6.</w:t>
            </w:r>
            <w:r w:rsidR="00681FC6">
              <w:rPr>
                <w:sz w:val="20"/>
                <w:szCs w:val="20"/>
              </w:rPr>
              <w:t>4</w:t>
            </w:r>
            <w:r w:rsidR="00606FD9">
              <w:rPr>
                <w:sz w:val="20"/>
                <w:szCs w:val="20"/>
              </w:rPr>
              <w:t>.3.2</w:t>
            </w:r>
            <w:r w:rsidR="00681FC6">
              <w:rPr>
                <w:sz w:val="20"/>
                <w:szCs w:val="20"/>
              </w:rPr>
              <w:t>. Нажать в левом меню</w:t>
            </w:r>
            <w:r>
              <w:rPr>
                <w:sz w:val="20"/>
                <w:szCs w:val="20"/>
              </w:rPr>
              <w:t xml:space="preserve"> «</w:t>
            </w:r>
            <w:proofErr w:type="spellStart"/>
            <w:r>
              <w:rPr>
                <w:sz w:val="20"/>
                <w:szCs w:val="20"/>
              </w:rPr>
              <w:t>Зарегистировать</w:t>
            </w:r>
            <w:proofErr w:type="spellEnd"/>
            <w:r>
              <w:rPr>
                <w:sz w:val="20"/>
                <w:szCs w:val="20"/>
              </w:rPr>
              <w:t>»</w:t>
            </w:r>
            <w:r w:rsidR="0068052F">
              <w:rPr>
                <w:sz w:val="20"/>
                <w:szCs w:val="20"/>
              </w:rPr>
              <w:t>.</w:t>
            </w:r>
          </w:p>
        </w:tc>
      </w:tr>
      <w:tr w:rsidR="002F1067" w:rsidRPr="00AB1E5B" w14:paraId="3835051A" w14:textId="77777777" w:rsidTr="007A1BC5">
        <w:trPr>
          <w:trHeight w:val="2684"/>
        </w:trPr>
        <w:tc>
          <w:tcPr>
            <w:tcW w:w="6657" w:type="dxa"/>
            <w:tcBorders>
              <w:top w:val="nil"/>
              <w:bottom w:val="nil"/>
            </w:tcBorders>
          </w:tcPr>
          <w:p w14:paraId="0EBE8B31" w14:textId="5B5A193B" w:rsidR="00437B25" w:rsidRDefault="007A1BC5" w:rsidP="00437B25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  <w:r>
              <w:rPr>
                <w:noProof/>
              </w:rPr>
              <w:lastRenderedPageBreak/>
              <w:drawing>
                <wp:inline distT="0" distB="0" distL="0" distR="0" wp14:anchorId="2A86C5C0" wp14:editId="5F7C7444">
                  <wp:extent cx="4090035" cy="1339215"/>
                  <wp:effectExtent l="0" t="0" r="5715" b="0"/>
                  <wp:docPr id="109" name="Рисунок 10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09" name="Screenshot_45.png"/>
                          <pic:cNvPicPr/>
                        </pic:nvPicPr>
                        <pic:blipFill>
                          <a:blip r:embed="rId6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090035" cy="133921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2F35723A" w14:textId="5DCBE30C" w:rsidR="00681FC6" w:rsidRDefault="00681FC6" w:rsidP="00437B25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</w:p>
        </w:tc>
        <w:tc>
          <w:tcPr>
            <w:tcW w:w="4049" w:type="dxa"/>
            <w:tcBorders>
              <w:top w:val="nil"/>
              <w:bottom w:val="nil"/>
            </w:tcBorders>
          </w:tcPr>
          <w:p w14:paraId="306BF223" w14:textId="5AD3E9D6" w:rsidR="00437B25" w:rsidRDefault="00681FC6" w:rsidP="00437B25">
            <w:pPr>
              <w:tabs>
                <w:tab w:val="left" w:pos="252"/>
                <w:tab w:val="left" w:pos="492"/>
              </w:tabs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Карточке присвоился</w:t>
            </w:r>
            <w:r w:rsidRPr="005E3402">
              <w:rPr>
                <w:sz w:val="20"/>
                <w:szCs w:val="20"/>
              </w:rPr>
              <w:t xml:space="preserve"> регистрационный номер и дата регистрации.</w:t>
            </w:r>
            <w:r>
              <w:rPr>
                <w:sz w:val="20"/>
                <w:szCs w:val="20"/>
              </w:rPr>
              <w:t xml:space="preserve"> Документ зарегистрирован.</w:t>
            </w:r>
          </w:p>
        </w:tc>
      </w:tr>
      <w:tr w:rsidR="005E0B29" w:rsidRPr="00AB1E5B" w14:paraId="0F30D40E" w14:textId="77777777" w:rsidTr="007A1BC5">
        <w:trPr>
          <w:trHeight w:val="3828"/>
        </w:trPr>
        <w:tc>
          <w:tcPr>
            <w:tcW w:w="6657" w:type="dxa"/>
            <w:tcBorders>
              <w:top w:val="nil"/>
              <w:bottom w:val="nil"/>
            </w:tcBorders>
          </w:tcPr>
          <w:p w14:paraId="2C1EA46E" w14:textId="16686C1D" w:rsidR="005E0B29" w:rsidRDefault="007A1BC5" w:rsidP="005E0B29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3F0863E2" wp14:editId="56A9436A">
                  <wp:extent cx="4090035" cy="2052320"/>
                  <wp:effectExtent l="0" t="0" r="5715" b="5080"/>
                  <wp:docPr id="111" name="Рисунок 11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11" name="Screenshot_46.png"/>
                          <pic:cNvPicPr/>
                        </pic:nvPicPr>
                        <pic:blipFill>
                          <a:blip r:embed="rId66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090035" cy="205232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4CBE6866" w14:textId="77777777" w:rsidR="005E0B29" w:rsidRDefault="005E0B29" w:rsidP="005E0B29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</w:p>
        </w:tc>
        <w:tc>
          <w:tcPr>
            <w:tcW w:w="4049" w:type="dxa"/>
            <w:tcBorders>
              <w:top w:val="nil"/>
              <w:bottom w:val="nil"/>
            </w:tcBorders>
          </w:tcPr>
          <w:p w14:paraId="3FB7F4A2" w14:textId="44852E78" w:rsidR="005E0B29" w:rsidRDefault="00333411" w:rsidP="007A1BC5">
            <w:pPr>
              <w:tabs>
                <w:tab w:val="left" w:pos="252"/>
                <w:tab w:val="left" w:pos="492"/>
              </w:tabs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6.4.3.3</w:t>
            </w:r>
            <w:r w:rsidR="005E0B29">
              <w:rPr>
                <w:sz w:val="20"/>
                <w:szCs w:val="20"/>
              </w:rPr>
              <w:t>. Отсканировать подписанный документ</w:t>
            </w:r>
            <w:r w:rsidR="00B371B9">
              <w:rPr>
                <w:sz w:val="20"/>
                <w:szCs w:val="20"/>
              </w:rPr>
              <w:t xml:space="preserve"> с присвоенным регистрационным номером</w:t>
            </w:r>
            <w:r w:rsidR="005E0B29">
              <w:rPr>
                <w:sz w:val="20"/>
                <w:szCs w:val="20"/>
              </w:rPr>
              <w:t xml:space="preserve">. Для этого необходимо в разделе «Файлы» по кнопке </w:t>
            </w:r>
            <w:r w:rsidR="005E0B29">
              <w:rPr>
                <w:noProof/>
              </w:rPr>
              <w:drawing>
                <wp:inline distT="0" distB="0" distL="0" distR="0" wp14:anchorId="3E04127C" wp14:editId="3D45F19E">
                  <wp:extent cx="142875" cy="485775"/>
                  <wp:effectExtent l="0" t="0" r="9525" b="9525"/>
                  <wp:docPr id="61" name="Рисунок 6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42875" cy="4857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r w:rsidR="005E0B29">
              <w:rPr>
                <w:sz w:val="20"/>
                <w:szCs w:val="20"/>
              </w:rPr>
              <w:t xml:space="preserve"> выбрать меню «Сканировать и загрузить».</w:t>
            </w:r>
          </w:p>
        </w:tc>
      </w:tr>
      <w:tr w:rsidR="005E0B29" w:rsidRPr="00AB1E5B" w14:paraId="59259CB0" w14:textId="77777777" w:rsidTr="00131AC8">
        <w:tc>
          <w:tcPr>
            <w:tcW w:w="6657" w:type="dxa"/>
            <w:tcBorders>
              <w:top w:val="nil"/>
              <w:bottom w:val="nil"/>
            </w:tcBorders>
          </w:tcPr>
          <w:p w14:paraId="3A2B0C5E" w14:textId="4A18CDD9" w:rsidR="005E0B29" w:rsidRDefault="00755FC9" w:rsidP="005E0B29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349DDFEA" wp14:editId="27A3E4EF">
                  <wp:extent cx="2366172" cy="1974564"/>
                  <wp:effectExtent l="0" t="0" r="0" b="6985"/>
                  <wp:docPr id="110" name="Рисунок 11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10" name="Screenshot_97.png"/>
                          <pic:cNvPicPr/>
                        </pic:nvPicPr>
                        <pic:blipFill>
                          <a:blip r:embed="rId6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365634" cy="197411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49CA94A0" w14:textId="77777777" w:rsidR="005E0B29" w:rsidRDefault="005E0B29" w:rsidP="005E0B29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</w:p>
        </w:tc>
        <w:tc>
          <w:tcPr>
            <w:tcW w:w="4049" w:type="dxa"/>
            <w:tcBorders>
              <w:top w:val="nil"/>
              <w:bottom w:val="nil"/>
            </w:tcBorders>
          </w:tcPr>
          <w:p w14:paraId="7F396151" w14:textId="77777777" w:rsidR="005E0B29" w:rsidRDefault="005E0B29" w:rsidP="005E0B29">
            <w:pPr>
              <w:tabs>
                <w:tab w:val="left" w:pos="252"/>
                <w:tab w:val="left" w:pos="492"/>
              </w:tabs>
              <w:jc w:val="both"/>
              <w:rPr>
                <w:sz w:val="20"/>
                <w:szCs w:val="20"/>
              </w:rPr>
            </w:pPr>
            <w:r w:rsidRPr="006E4F79">
              <w:rPr>
                <w:sz w:val="20"/>
                <w:szCs w:val="20"/>
              </w:rPr>
              <w:t>В окне настроек сканирования выбрать устройство сканирования и формат документа сканирования и далее, нажав на кнопку «Сканировать», произвести сканирование нужных страниц.</w:t>
            </w:r>
          </w:p>
          <w:p w14:paraId="7BB490D8" w14:textId="57576FB0" w:rsidR="005E0B29" w:rsidRDefault="005E0B29" w:rsidP="005E0B29">
            <w:pPr>
              <w:tabs>
                <w:tab w:val="left" w:pos="252"/>
                <w:tab w:val="left" w:pos="492"/>
              </w:tabs>
              <w:jc w:val="both"/>
              <w:rPr>
                <w:sz w:val="20"/>
                <w:szCs w:val="20"/>
              </w:rPr>
            </w:pPr>
            <w:r w:rsidRPr="006E4F79">
              <w:rPr>
                <w:sz w:val="20"/>
                <w:szCs w:val="20"/>
              </w:rPr>
              <w:t>Нажать «Сохранить и закрыть».</w:t>
            </w:r>
          </w:p>
        </w:tc>
      </w:tr>
      <w:tr w:rsidR="005E0B29" w:rsidRPr="00AB1E5B" w14:paraId="3AD24E8A" w14:textId="77777777" w:rsidTr="007A1BC5">
        <w:tc>
          <w:tcPr>
            <w:tcW w:w="6657" w:type="dxa"/>
            <w:tcBorders>
              <w:top w:val="nil"/>
              <w:bottom w:val="nil"/>
            </w:tcBorders>
          </w:tcPr>
          <w:p w14:paraId="1B95C957" w14:textId="231E4A0C" w:rsidR="005E0B29" w:rsidRDefault="007A1BC5" w:rsidP="005E0B29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5C0B831A" wp14:editId="0EB1D03F">
                  <wp:extent cx="4090035" cy="2046605"/>
                  <wp:effectExtent l="0" t="0" r="5715" b="0"/>
                  <wp:docPr id="112" name="Рисунок 11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12" name="Screenshot_47.png"/>
                          <pic:cNvPicPr/>
                        </pic:nvPicPr>
                        <pic:blipFill>
                          <a:blip r:embed="rId6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090035" cy="204660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5283D369" w14:textId="77777777" w:rsidR="005E0B29" w:rsidRDefault="005E0B29" w:rsidP="005E0B29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</w:p>
        </w:tc>
        <w:tc>
          <w:tcPr>
            <w:tcW w:w="4049" w:type="dxa"/>
            <w:tcBorders>
              <w:top w:val="nil"/>
              <w:bottom w:val="nil"/>
            </w:tcBorders>
          </w:tcPr>
          <w:p w14:paraId="26523545" w14:textId="21AC9B45" w:rsidR="005E0B29" w:rsidRDefault="005E0B29" w:rsidP="00A14F88">
            <w:pPr>
              <w:tabs>
                <w:tab w:val="left" w:pos="252"/>
                <w:tab w:val="left" w:pos="492"/>
              </w:tabs>
              <w:jc w:val="both"/>
              <w:rPr>
                <w:sz w:val="20"/>
                <w:szCs w:val="20"/>
              </w:rPr>
            </w:pPr>
            <w:r>
              <w:rPr>
                <w:spacing w:val="-2"/>
                <w:sz w:val="20"/>
                <w:szCs w:val="20"/>
              </w:rPr>
              <w:t xml:space="preserve">Отсканированная копия подписанного документа отобразится в разделе «Файлы» в категории «Подписанный </w:t>
            </w:r>
            <w:r w:rsidR="00A14F88">
              <w:rPr>
                <w:spacing w:val="-2"/>
                <w:sz w:val="20"/>
                <w:szCs w:val="20"/>
              </w:rPr>
              <w:t>документ</w:t>
            </w:r>
            <w:r>
              <w:rPr>
                <w:spacing w:val="-2"/>
                <w:sz w:val="20"/>
                <w:szCs w:val="20"/>
              </w:rPr>
              <w:t>». Сохранить карточку.</w:t>
            </w:r>
          </w:p>
        </w:tc>
      </w:tr>
      <w:tr w:rsidR="005E0B29" w:rsidRPr="00AB1E5B" w14:paraId="52BD9104" w14:textId="77777777" w:rsidTr="007A1BC5">
        <w:trPr>
          <w:trHeight w:val="2128"/>
        </w:trPr>
        <w:tc>
          <w:tcPr>
            <w:tcW w:w="6657" w:type="dxa"/>
            <w:tcBorders>
              <w:top w:val="nil"/>
              <w:bottom w:val="single" w:sz="4" w:space="0" w:color="auto"/>
            </w:tcBorders>
          </w:tcPr>
          <w:p w14:paraId="056D12B2" w14:textId="0158A4A9" w:rsidR="005E0B29" w:rsidRDefault="007A1BC5" w:rsidP="005E0B29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40B18BBC" wp14:editId="444691B7">
                  <wp:extent cx="2216505" cy="1377678"/>
                  <wp:effectExtent l="0" t="0" r="0" b="0"/>
                  <wp:docPr id="113" name="Рисунок 11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13" name="Screenshot_48.png"/>
                          <pic:cNvPicPr/>
                        </pic:nvPicPr>
                        <pic:blipFill>
                          <a:blip r:embed="rId6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233113" cy="138800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38A926EB" w14:textId="5903E4CB" w:rsidR="005E0B29" w:rsidRDefault="005E0B29" w:rsidP="005E0B29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</w:p>
        </w:tc>
        <w:tc>
          <w:tcPr>
            <w:tcW w:w="4049" w:type="dxa"/>
            <w:tcBorders>
              <w:top w:val="nil"/>
              <w:bottom w:val="single" w:sz="4" w:space="0" w:color="auto"/>
            </w:tcBorders>
          </w:tcPr>
          <w:p w14:paraId="3D325FF0" w14:textId="77777777" w:rsidR="005E0B29" w:rsidRDefault="005E0B29" w:rsidP="007933CC">
            <w:pPr>
              <w:jc w:val="both"/>
              <w:rPr>
                <w:ins w:id="93" w:author="Шайнога Василий Иванович" w:date="2020-08-21T12:50:00Z"/>
                <w:sz w:val="20"/>
                <w:szCs w:val="20"/>
              </w:rPr>
            </w:pPr>
            <w:r>
              <w:rPr>
                <w:sz w:val="20"/>
                <w:szCs w:val="20"/>
              </w:rPr>
              <w:t>6.4</w:t>
            </w:r>
            <w:r w:rsidRPr="00437B25">
              <w:rPr>
                <w:sz w:val="20"/>
                <w:szCs w:val="20"/>
              </w:rPr>
              <w:t>.3.</w:t>
            </w:r>
            <w:r w:rsidR="00333411">
              <w:rPr>
                <w:sz w:val="20"/>
                <w:szCs w:val="20"/>
              </w:rPr>
              <w:t>4</w:t>
            </w:r>
            <w:r w:rsidRPr="00437B25">
              <w:rPr>
                <w:sz w:val="20"/>
                <w:szCs w:val="20"/>
              </w:rPr>
              <w:t>.</w:t>
            </w:r>
            <w:r>
              <w:rPr>
                <w:sz w:val="20"/>
                <w:szCs w:val="20"/>
              </w:rPr>
              <w:t> </w:t>
            </w:r>
            <w:r w:rsidRPr="00437B25">
              <w:rPr>
                <w:sz w:val="20"/>
                <w:szCs w:val="20"/>
              </w:rPr>
              <w:t xml:space="preserve">Завершить задание </w:t>
            </w:r>
            <w:r>
              <w:rPr>
                <w:sz w:val="20"/>
                <w:szCs w:val="20"/>
              </w:rPr>
              <w:t xml:space="preserve">на </w:t>
            </w:r>
            <w:r w:rsidR="007A1BC5">
              <w:rPr>
                <w:sz w:val="20"/>
                <w:szCs w:val="20"/>
              </w:rPr>
              <w:t xml:space="preserve">подписание и </w:t>
            </w:r>
            <w:r>
              <w:rPr>
                <w:sz w:val="20"/>
                <w:szCs w:val="20"/>
              </w:rPr>
              <w:t xml:space="preserve">регистрацию </w:t>
            </w:r>
            <w:r w:rsidRPr="00437B25">
              <w:rPr>
                <w:sz w:val="20"/>
                <w:szCs w:val="20"/>
              </w:rPr>
              <w:t>по кнопке «Завершить».</w:t>
            </w:r>
          </w:p>
          <w:p w14:paraId="5097415E" w14:textId="77777777" w:rsidR="00863934" w:rsidRDefault="00863934" w:rsidP="007933CC">
            <w:pPr>
              <w:jc w:val="both"/>
              <w:rPr>
                <w:ins w:id="94" w:author="Шайнога Василий Иванович" w:date="2020-08-21T12:50:00Z"/>
                <w:sz w:val="20"/>
                <w:szCs w:val="20"/>
              </w:rPr>
            </w:pPr>
          </w:p>
          <w:p w14:paraId="55B3A26A" w14:textId="77777777" w:rsidR="00863934" w:rsidRDefault="00863934" w:rsidP="007933CC">
            <w:pPr>
              <w:jc w:val="both"/>
              <w:rPr>
                <w:ins w:id="95" w:author="Шайнога Василий Иванович" w:date="2020-08-21T12:50:00Z"/>
                <w:sz w:val="20"/>
                <w:szCs w:val="20"/>
              </w:rPr>
            </w:pPr>
          </w:p>
          <w:p w14:paraId="4C46C9EE" w14:textId="676AB298" w:rsidR="00863934" w:rsidRPr="00437B25" w:rsidRDefault="00863934" w:rsidP="007933CC">
            <w:pPr>
              <w:jc w:val="both"/>
              <w:rPr>
                <w:sz w:val="20"/>
                <w:szCs w:val="20"/>
              </w:rPr>
            </w:pPr>
            <w:commentRangeStart w:id="96"/>
            <w:ins w:id="97" w:author="Шайнога Василий Иванович" w:date="2020-08-21T12:50:00Z">
              <w:r>
                <w:rPr>
                  <w:sz w:val="20"/>
                  <w:szCs w:val="20"/>
                </w:rPr>
                <w:t>***</w:t>
              </w:r>
              <w:commentRangeEnd w:id="96"/>
              <w:r>
                <w:rPr>
                  <w:rStyle w:val="a5"/>
                </w:rPr>
                <w:commentReference w:id="96"/>
              </w:r>
            </w:ins>
          </w:p>
        </w:tc>
      </w:tr>
    </w:tbl>
    <w:p w14:paraId="4BF4DA65" w14:textId="77777777" w:rsidR="00252F49" w:rsidRDefault="00252F49" w:rsidP="0093378F">
      <w:pPr>
        <w:rPr>
          <w:ins w:id="98" w:author="Шайнога Василий Иванович" w:date="2020-08-21T09:49:00Z"/>
        </w:rPr>
      </w:pPr>
    </w:p>
    <w:p w14:paraId="28EE266C" w14:textId="77777777" w:rsidR="005E4285" w:rsidRDefault="005E4285" w:rsidP="0093378F">
      <w:pPr>
        <w:rPr>
          <w:ins w:id="99" w:author="Шайнога Василий Иванович" w:date="2020-08-21T09:49:00Z"/>
        </w:rPr>
      </w:pPr>
    </w:p>
    <w:p w14:paraId="5344CED5" w14:textId="77777777" w:rsidR="005E4285" w:rsidRDefault="005E4285" w:rsidP="0093378F">
      <w:pPr>
        <w:rPr>
          <w:ins w:id="100" w:author="Шайнога Василий Иванович" w:date="2020-08-21T09:49:00Z"/>
        </w:rPr>
      </w:pPr>
    </w:p>
    <w:p w14:paraId="11BF93CE" w14:textId="77777777" w:rsidR="005E4285" w:rsidRDefault="005E4285" w:rsidP="0093378F">
      <w:pPr>
        <w:rPr>
          <w:ins w:id="101" w:author="Шайнога Василий Иванович" w:date="2020-08-21T09:49:00Z"/>
        </w:rPr>
      </w:pPr>
    </w:p>
    <w:p w14:paraId="7D95F1D1" w14:textId="77777777" w:rsidR="005E4285" w:rsidRDefault="005E4285" w:rsidP="0093378F">
      <w:pPr>
        <w:rPr>
          <w:ins w:id="102" w:author="Шайнога Василий Иванович" w:date="2020-08-21T09:49:00Z"/>
        </w:rPr>
      </w:pPr>
    </w:p>
    <w:p w14:paraId="7C6AD0AA" w14:textId="77777777" w:rsidR="005E4285" w:rsidRDefault="005E4285" w:rsidP="0093378F">
      <w:pPr>
        <w:rPr>
          <w:ins w:id="103" w:author="Шайнога Василий Иванович" w:date="2020-08-21T09:49:00Z"/>
        </w:rPr>
      </w:pPr>
    </w:p>
    <w:p w14:paraId="28D3FFC6" w14:textId="77777777" w:rsidR="005E4285" w:rsidRDefault="005E4285" w:rsidP="0093378F">
      <w:pPr>
        <w:rPr>
          <w:ins w:id="104" w:author="Шайнога Василий Иванович" w:date="2020-08-21T09:49:00Z"/>
        </w:rPr>
      </w:pPr>
    </w:p>
    <w:p w14:paraId="680805B3" w14:textId="77777777" w:rsidR="005E4285" w:rsidRDefault="005E4285" w:rsidP="0093378F">
      <w:pPr>
        <w:rPr>
          <w:ins w:id="105" w:author="Шайнога Василий Иванович" w:date="2020-08-21T09:49:00Z"/>
        </w:rPr>
      </w:pPr>
    </w:p>
    <w:p w14:paraId="16CF9BC4" w14:textId="77777777" w:rsidR="005E4285" w:rsidRDefault="005E4285" w:rsidP="0093378F">
      <w:pPr>
        <w:rPr>
          <w:ins w:id="106" w:author="Шайнога Василий Иванович" w:date="2020-08-21T09:49:00Z"/>
        </w:rPr>
      </w:pPr>
    </w:p>
    <w:p w14:paraId="35976BB8" w14:textId="77777777" w:rsidR="005E4285" w:rsidRDefault="005E4285" w:rsidP="0093378F">
      <w:pPr>
        <w:rPr>
          <w:ins w:id="107" w:author="Шайнога Василий Иванович" w:date="2020-08-21T09:49:00Z"/>
        </w:rPr>
      </w:pPr>
    </w:p>
    <w:p w14:paraId="0D0C508E" w14:textId="77777777" w:rsidR="005E4285" w:rsidRDefault="005E4285" w:rsidP="0093378F">
      <w:pPr>
        <w:rPr>
          <w:ins w:id="108" w:author="Шайнога Василий Иванович" w:date="2020-08-21T09:49:00Z"/>
        </w:rPr>
      </w:pPr>
    </w:p>
    <w:p w14:paraId="2C7B21D7" w14:textId="77777777" w:rsidR="005E4285" w:rsidRDefault="005E4285" w:rsidP="0093378F">
      <w:pPr>
        <w:rPr>
          <w:ins w:id="109" w:author="Шайнога Василий Иванович" w:date="2020-08-21T09:49:00Z"/>
        </w:rPr>
      </w:pPr>
    </w:p>
    <w:p w14:paraId="0ACE0F2C" w14:textId="77777777" w:rsidR="005E4285" w:rsidRDefault="005E4285" w:rsidP="0093378F">
      <w:pPr>
        <w:rPr>
          <w:ins w:id="110" w:author="Шайнога Василий Иванович" w:date="2020-08-21T09:49:00Z"/>
        </w:rPr>
      </w:pPr>
    </w:p>
    <w:p w14:paraId="1E28CB33" w14:textId="77777777" w:rsidR="005E4285" w:rsidRDefault="005E4285" w:rsidP="0093378F">
      <w:pPr>
        <w:rPr>
          <w:ins w:id="111" w:author="Шайнога Василий Иванович" w:date="2020-08-21T09:49:00Z"/>
        </w:rPr>
      </w:pPr>
    </w:p>
    <w:p w14:paraId="1E08308E" w14:textId="77777777" w:rsidR="005E4285" w:rsidRDefault="005E4285" w:rsidP="0093378F">
      <w:pPr>
        <w:rPr>
          <w:ins w:id="112" w:author="Шайнога Василий Иванович" w:date="2020-08-21T09:49:00Z"/>
        </w:rPr>
      </w:pPr>
    </w:p>
    <w:p w14:paraId="3B3B86F0" w14:textId="77777777" w:rsidR="005E4285" w:rsidRDefault="005E4285" w:rsidP="0093378F">
      <w:pPr>
        <w:rPr>
          <w:ins w:id="113" w:author="Шайнога Василий Иванович" w:date="2020-08-21T09:49:00Z"/>
        </w:rPr>
      </w:pPr>
    </w:p>
    <w:p w14:paraId="75B4665F" w14:textId="77777777" w:rsidR="005E4285" w:rsidRDefault="005E4285" w:rsidP="0093378F">
      <w:pPr>
        <w:rPr>
          <w:ins w:id="114" w:author="Шайнога Василий Иванович" w:date="2020-08-21T09:49:00Z"/>
        </w:rPr>
      </w:pPr>
    </w:p>
    <w:p w14:paraId="24C84BC4" w14:textId="77777777" w:rsidR="005E4285" w:rsidRDefault="005E4285" w:rsidP="0093378F">
      <w:pPr>
        <w:rPr>
          <w:ins w:id="115" w:author="Шайнога Василий Иванович" w:date="2020-08-21T09:49:00Z"/>
        </w:rPr>
      </w:pPr>
    </w:p>
    <w:p w14:paraId="330F5E6B" w14:textId="77777777" w:rsidR="005E4285" w:rsidRDefault="005E4285" w:rsidP="0093378F">
      <w:pPr>
        <w:rPr>
          <w:ins w:id="116" w:author="Шайнога Василий Иванович" w:date="2020-08-21T09:49:00Z"/>
        </w:rPr>
      </w:pPr>
    </w:p>
    <w:p w14:paraId="6FA5FBE5" w14:textId="77777777" w:rsidR="005E4285" w:rsidRDefault="005E4285" w:rsidP="0093378F">
      <w:pPr>
        <w:rPr>
          <w:ins w:id="117" w:author="Шайнога Василий Иванович" w:date="2020-08-21T09:49:00Z"/>
        </w:rPr>
      </w:pPr>
    </w:p>
    <w:p w14:paraId="4DBD75E7" w14:textId="77777777" w:rsidR="005E4285" w:rsidRDefault="005E4285" w:rsidP="0093378F">
      <w:pPr>
        <w:rPr>
          <w:ins w:id="118" w:author="Шайнога Василий Иванович" w:date="2020-08-21T09:49:00Z"/>
        </w:rPr>
      </w:pPr>
    </w:p>
    <w:p w14:paraId="7861068A" w14:textId="77777777" w:rsidR="005E4285" w:rsidRDefault="005E4285" w:rsidP="0093378F">
      <w:pPr>
        <w:rPr>
          <w:ins w:id="119" w:author="Шайнога Василий Иванович" w:date="2020-08-21T09:49:00Z"/>
        </w:rPr>
      </w:pPr>
    </w:p>
    <w:p w14:paraId="3D44E45A" w14:textId="77777777" w:rsidR="005E4285" w:rsidRDefault="005E4285" w:rsidP="0093378F">
      <w:pPr>
        <w:rPr>
          <w:ins w:id="120" w:author="Шайнога Василий Иванович" w:date="2020-08-21T09:49:00Z"/>
        </w:rPr>
      </w:pPr>
    </w:p>
    <w:p w14:paraId="3A2B5CA5" w14:textId="5D611B6C" w:rsidR="005E4285" w:rsidRPr="005E4285" w:rsidRDefault="005E4285">
      <w:pPr>
        <w:jc w:val="right"/>
        <w:rPr>
          <w:ins w:id="121" w:author="Шайнога Василий Иванович" w:date="2020-08-21T09:49:00Z"/>
          <w:sz w:val="20"/>
          <w:szCs w:val="20"/>
          <w:rPrChange w:id="122" w:author="Шайнога Василий Иванович" w:date="2020-08-21T09:49:00Z">
            <w:rPr>
              <w:ins w:id="123" w:author="Шайнога Василий Иванович" w:date="2020-08-21T09:49:00Z"/>
            </w:rPr>
          </w:rPrChange>
        </w:rPr>
        <w:pPrChange w:id="124" w:author="Шайнога Василий Иванович" w:date="2020-08-21T09:49:00Z">
          <w:pPr/>
        </w:pPrChange>
      </w:pPr>
      <w:proofErr w:type="spellStart"/>
      <w:ins w:id="125" w:author="Шайнога Василий Иванович" w:date="2020-08-21T09:49:00Z">
        <w:r w:rsidRPr="005E4285">
          <w:rPr>
            <w:sz w:val="20"/>
            <w:szCs w:val="20"/>
            <w:rPrChange w:id="126" w:author="Шайнога Василий Иванович" w:date="2020-08-21T09:49:00Z">
              <w:rPr/>
            </w:rPrChange>
          </w:rPr>
          <w:t>Скрин-шот</w:t>
        </w:r>
        <w:proofErr w:type="spellEnd"/>
        <w:r w:rsidRPr="005E4285">
          <w:rPr>
            <w:sz w:val="20"/>
            <w:szCs w:val="20"/>
            <w:rPrChange w:id="127" w:author="Шайнога Василий Иванович" w:date="2020-08-21T09:49:00Z">
              <w:rPr/>
            </w:rPrChange>
          </w:rPr>
          <w:t xml:space="preserve"> 1</w:t>
        </w:r>
      </w:ins>
    </w:p>
    <w:p w14:paraId="5B2D8157" w14:textId="795C9857" w:rsidR="005E4285" w:rsidRDefault="005E4285" w:rsidP="0093378F">
      <w:pPr>
        <w:rPr>
          <w:ins w:id="128" w:author="Шайнога Василий Иванович" w:date="2020-08-21T09:49:00Z"/>
        </w:rPr>
      </w:pPr>
      <w:ins w:id="129" w:author="Шайнога Василий Иванович" w:date="2020-08-21T09:49:00Z">
        <w:r>
          <w:rPr>
            <w:noProof/>
          </w:rPr>
          <w:drawing>
            <wp:inline distT="0" distB="0" distL="0" distR="0" wp14:anchorId="704D4A6C" wp14:editId="602D0526">
              <wp:extent cx="6152515" cy="3460750"/>
              <wp:effectExtent l="0" t="0" r="635" b="6350"/>
              <wp:docPr id="4" name="Рисунок 4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"/>
                      <pic:cNvPicPr/>
                    </pic:nvPicPr>
                    <pic:blipFill>
                      <a:blip r:embed="rId70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6152515" cy="3460750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</w:p>
    <w:p w14:paraId="7BC7CE87" w14:textId="77777777" w:rsidR="005E4285" w:rsidRDefault="005E4285" w:rsidP="0093378F">
      <w:pPr>
        <w:rPr>
          <w:ins w:id="130" w:author="Шайнога Василий Иванович" w:date="2020-08-21T13:53:00Z"/>
        </w:rPr>
      </w:pPr>
    </w:p>
    <w:p w14:paraId="16C57BBE" w14:textId="77777777" w:rsidR="00763247" w:rsidRDefault="00763247" w:rsidP="0093378F">
      <w:pPr>
        <w:rPr>
          <w:ins w:id="131" w:author="Шайнога Василий Иванович" w:date="2020-08-21T13:53:00Z"/>
        </w:rPr>
      </w:pPr>
    </w:p>
    <w:p w14:paraId="3128E072" w14:textId="77777777" w:rsidR="00763247" w:rsidRDefault="00763247" w:rsidP="0093378F">
      <w:pPr>
        <w:rPr>
          <w:ins w:id="132" w:author="Шайнога Василий Иванович" w:date="2020-08-21T13:53:00Z"/>
        </w:rPr>
      </w:pPr>
    </w:p>
    <w:p w14:paraId="083746A4" w14:textId="77777777" w:rsidR="00763247" w:rsidRDefault="00763247" w:rsidP="0093378F">
      <w:pPr>
        <w:rPr>
          <w:ins w:id="133" w:author="Шайнога Василий Иванович" w:date="2020-08-21T13:53:00Z"/>
        </w:rPr>
      </w:pPr>
    </w:p>
    <w:p w14:paraId="4B9DB128" w14:textId="77777777" w:rsidR="00763247" w:rsidRDefault="00763247" w:rsidP="0093378F">
      <w:pPr>
        <w:rPr>
          <w:ins w:id="134" w:author="Шайнога Василий Иванович" w:date="2020-08-21T13:53:00Z"/>
        </w:rPr>
      </w:pPr>
    </w:p>
    <w:p w14:paraId="7BA2327B" w14:textId="77777777" w:rsidR="00763247" w:rsidRDefault="00763247" w:rsidP="0093378F">
      <w:pPr>
        <w:rPr>
          <w:ins w:id="135" w:author="Шайнога Василий Иванович" w:date="2020-08-21T13:53:00Z"/>
        </w:rPr>
      </w:pPr>
    </w:p>
    <w:p w14:paraId="1877888E" w14:textId="77777777" w:rsidR="00763247" w:rsidRDefault="00763247" w:rsidP="0093378F">
      <w:pPr>
        <w:rPr>
          <w:ins w:id="136" w:author="Шайнога Василий Иванович" w:date="2020-08-21T13:53:00Z"/>
        </w:rPr>
      </w:pPr>
    </w:p>
    <w:p w14:paraId="3CBE6A68" w14:textId="77777777" w:rsidR="00763247" w:rsidRDefault="00763247" w:rsidP="0093378F">
      <w:pPr>
        <w:rPr>
          <w:ins w:id="137" w:author="Шайнога Василий Иванович" w:date="2020-08-21T13:53:00Z"/>
        </w:rPr>
      </w:pPr>
    </w:p>
    <w:p w14:paraId="7004E1CF" w14:textId="77777777" w:rsidR="00763247" w:rsidRDefault="00763247" w:rsidP="0093378F">
      <w:pPr>
        <w:rPr>
          <w:ins w:id="138" w:author="Шайнога Василий Иванович" w:date="2020-08-21T13:53:00Z"/>
        </w:rPr>
      </w:pPr>
    </w:p>
    <w:p w14:paraId="0657ADBA" w14:textId="77777777" w:rsidR="00763247" w:rsidRDefault="00763247" w:rsidP="0093378F">
      <w:pPr>
        <w:rPr>
          <w:ins w:id="139" w:author="Шайнога Василий Иванович" w:date="2020-08-21T13:53:00Z"/>
        </w:rPr>
      </w:pPr>
    </w:p>
    <w:p w14:paraId="6CB05EDB" w14:textId="77777777" w:rsidR="00763247" w:rsidRDefault="00763247" w:rsidP="0093378F">
      <w:pPr>
        <w:rPr>
          <w:ins w:id="140" w:author="Шайнога Василий Иванович" w:date="2020-08-21T13:53:00Z"/>
        </w:rPr>
      </w:pPr>
    </w:p>
    <w:p w14:paraId="4533F0CB" w14:textId="77777777" w:rsidR="00763247" w:rsidRDefault="00763247" w:rsidP="0093378F">
      <w:pPr>
        <w:rPr>
          <w:ins w:id="141" w:author="Шайнога Василий Иванович" w:date="2020-08-21T13:53:00Z"/>
        </w:rPr>
      </w:pPr>
    </w:p>
    <w:p w14:paraId="74A971B0" w14:textId="77777777" w:rsidR="00763247" w:rsidRDefault="00763247" w:rsidP="0093378F">
      <w:pPr>
        <w:rPr>
          <w:ins w:id="142" w:author="Шайнога Василий Иванович" w:date="2020-08-21T13:53:00Z"/>
        </w:rPr>
      </w:pPr>
    </w:p>
    <w:p w14:paraId="237B53E4" w14:textId="77777777" w:rsidR="00763247" w:rsidRDefault="00763247" w:rsidP="0093378F">
      <w:pPr>
        <w:rPr>
          <w:ins w:id="143" w:author="Шайнога Василий Иванович" w:date="2020-08-21T13:53:00Z"/>
        </w:rPr>
      </w:pPr>
    </w:p>
    <w:p w14:paraId="4D4E1B7B" w14:textId="48812CBA" w:rsidR="00763247" w:rsidRDefault="00763247">
      <w:pPr>
        <w:jc w:val="right"/>
        <w:rPr>
          <w:ins w:id="144" w:author="Шайнога Василий Иванович" w:date="2020-08-21T09:49:00Z"/>
        </w:rPr>
        <w:pPrChange w:id="145" w:author="Шайнога Василий Иванович" w:date="2020-08-21T13:53:00Z">
          <w:pPr/>
        </w:pPrChange>
      </w:pPr>
      <w:proofErr w:type="spellStart"/>
      <w:ins w:id="146" w:author="Шайнога Василий Иванович" w:date="2020-08-21T13:53:00Z">
        <w:r>
          <w:t>Скрин</w:t>
        </w:r>
        <w:proofErr w:type="spellEnd"/>
        <w:r>
          <w:t xml:space="preserve"> 2</w:t>
        </w:r>
      </w:ins>
    </w:p>
    <w:p w14:paraId="3B4B0EC6" w14:textId="6269ACDE" w:rsidR="005E4285" w:rsidRDefault="00885087" w:rsidP="0093378F">
      <w:ins w:id="147" w:author="Шайнога Василий Иванович" w:date="2020-08-21T13:42:00Z">
        <w:r>
          <w:rPr>
            <w:noProof/>
          </w:rPr>
          <w:drawing>
            <wp:inline distT="0" distB="0" distL="0" distR="0" wp14:anchorId="0B19BE28" wp14:editId="75A0C185">
              <wp:extent cx="6152515" cy="3460750"/>
              <wp:effectExtent l="0" t="0" r="635" b="6350"/>
              <wp:docPr id="5" name="Рисунок 5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"/>
                      <pic:cNvPicPr/>
                    </pic:nvPicPr>
                    <pic:blipFill>
                      <a:blip r:embed="rId71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6152515" cy="3460750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</w:p>
    <w:sectPr w:rsidR="005E4285" w:rsidSect="00D34480">
      <w:pgSz w:w="11906" w:h="16838"/>
      <w:pgMar w:top="510" w:right="510" w:bottom="454" w:left="680" w:header="709" w:footer="709" w:gutter="0"/>
      <w:cols w:space="708"/>
      <w:docGrid w:linePitch="360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comment w:id="0" w:author="Шайнога Василий Иванович" w:date="2020-08-26T15:03:00Z" w:initials="В.И.">
    <w:p w14:paraId="602B94AD" w14:textId="5424F338" w:rsidR="00962822" w:rsidRDefault="00962822">
      <w:pPr>
        <w:pStyle w:val="a6"/>
      </w:pPr>
      <w:r>
        <w:rPr>
          <w:rStyle w:val="a5"/>
        </w:rPr>
        <w:annotationRef/>
      </w:r>
      <w:r>
        <w:t>В тексте всей инструкции не описана работа с уведомлениями (уведомления в СЭД и на почту)</w:t>
      </w:r>
    </w:p>
  </w:comment>
  <w:comment w:id="8" w:author="Шайнога Василий Иванович" w:date="2020-08-26T14:59:00Z" w:initials="В.И.">
    <w:p w14:paraId="34915010" w14:textId="483F2DE0" w:rsidR="008D290A" w:rsidRDefault="008D290A" w:rsidP="008D290A">
      <w:pPr>
        <w:pStyle w:val="a6"/>
      </w:pPr>
      <w:r>
        <w:rPr>
          <w:rStyle w:val="a5"/>
        </w:rPr>
        <w:annotationRef/>
      </w:r>
      <w:r w:rsidRPr="008D290A">
        <w:t xml:space="preserve">* - </w:t>
      </w:r>
      <w:r>
        <w:t>печать проекта доверенности и листа согласования на бумажном носителе</w:t>
      </w:r>
      <w:r w:rsidR="00773B7C">
        <w:t>; подписание проекта доверенности на бумажном носителе у доверенного лица; передача проекта доверенности и листа согласования на бумажном носителе в общий отдел СДОУ.</w:t>
      </w:r>
    </w:p>
    <w:p w14:paraId="32D8F516" w14:textId="77777777" w:rsidR="00773B7C" w:rsidRDefault="00773B7C" w:rsidP="008D290A">
      <w:pPr>
        <w:pStyle w:val="a6"/>
      </w:pPr>
    </w:p>
    <w:p w14:paraId="3ACFBEE5" w14:textId="4953D8D2" w:rsidR="00773B7C" w:rsidRDefault="00773B7C" w:rsidP="008D290A">
      <w:pPr>
        <w:pStyle w:val="a6"/>
      </w:pPr>
      <w:r>
        <w:t>** - регистрация доверенности в СЭД</w:t>
      </w:r>
    </w:p>
    <w:p w14:paraId="4EDB2CD5" w14:textId="77777777" w:rsidR="00773B7C" w:rsidRDefault="00773B7C" w:rsidP="008D290A">
      <w:pPr>
        <w:pStyle w:val="a6"/>
      </w:pPr>
    </w:p>
    <w:p w14:paraId="30B1CA47" w14:textId="2FA9E567" w:rsidR="00773B7C" w:rsidRPr="008D290A" w:rsidRDefault="00773B7C" w:rsidP="008D290A">
      <w:pPr>
        <w:pStyle w:val="a6"/>
      </w:pPr>
      <w:r>
        <w:t>*** - передача доверенности в СЭД по журналу передачи, а на бумажном носителе Исполнителю</w:t>
      </w:r>
    </w:p>
  </w:comment>
  <w:comment w:id="20" w:author="Шайнога Василий Иванович" w:date="2020-08-21T13:53:00Z" w:initials="В.И.">
    <w:p w14:paraId="46155E29" w14:textId="438DD206" w:rsidR="00BC7C88" w:rsidRDefault="00BC7C88">
      <w:pPr>
        <w:pStyle w:val="a6"/>
      </w:pPr>
      <w:r>
        <w:rPr>
          <w:rStyle w:val="a5"/>
        </w:rPr>
        <w:annotationRef/>
      </w:r>
      <w:r>
        <w:t>Графы заполняются после окончания действия доверенности, к подготовке проекта доверенности не имеют отношения.</w:t>
      </w:r>
      <w:r w:rsidR="00985E56">
        <w:t xml:space="preserve"> Необходимо в конце инструкции описать порядок сдачи доверенности.</w:t>
      </w:r>
    </w:p>
  </w:comment>
  <w:comment w:id="28" w:author="Шайнога Василий Иванович" w:date="2020-08-21T13:53:00Z" w:initials="В.И.">
    <w:p w14:paraId="23CD37D9" w14:textId="59A7D751" w:rsidR="0031697E" w:rsidRDefault="0031697E">
      <w:pPr>
        <w:pStyle w:val="a6"/>
      </w:pPr>
      <w:r>
        <w:rPr>
          <w:rStyle w:val="a5"/>
        </w:rPr>
        <w:annotationRef/>
      </w:r>
      <w:r>
        <w:t>Можно убрать, так как поля заполняются автоматически и их нельзя редактировать</w:t>
      </w:r>
    </w:p>
  </w:comment>
  <w:comment w:id="29" w:author="Шайнога Василий Иванович" w:date="2020-08-21T13:53:00Z" w:initials="В.И.">
    <w:p w14:paraId="65350F21" w14:textId="1F149817" w:rsidR="00CC5110" w:rsidRDefault="00CC5110">
      <w:pPr>
        <w:pStyle w:val="a6"/>
      </w:pPr>
      <w:r>
        <w:rPr>
          <w:rStyle w:val="a5"/>
        </w:rPr>
        <w:annotationRef/>
      </w:r>
      <w:r>
        <w:t xml:space="preserve">Для этих пунктов целесообразно прикрепить </w:t>
      </w:r>
      <w:proofErr w:type="gramStart"/>
      <w:r>
        <w:t>дополнительный</w:t>
      </w:r>
      <w:proofErr w:type="gramEnd"/>
      <w:r>
        <w:t xml:space="preserve"> </w:t>
      </w:r>
      <w:proofErr w:type="spellStart"/>
      <w:r>
        <w:t>скрин-шот</w:t>
      </w:r>
      <w:proofErr w:type="spellEnd"/>
      <w:r w:rsidR="00FE4464">
        <w:t xml:space="preserve">, под описанные действия. </w:t>
      </w:r>
    </w:p>
  </w:comment>
  <w:comment w:id="31" w:author="Шайнога Василий Иванович" w:date="2020-08-21T13:53:00Z" w:initials="В.И.">
    <w:p w14:paraId="390C0593" w14:textId="4C02CCAD" w:rsidR="008E679D" w:rsidRDefault="008E679D">
      <w:pPr>
        <w:pStyle w:val="a6"/>
      </w:pPr>
      <w:r>
        <w:rPr>
          <w:rStyle w:val="a5"/>
        </w:rPr>
        <w:annotationRef/>
      </w:r>
      <w:r>
        <w:t>Перед добавлением файла</w:t>
      </w:r>
      <w:r w:rsidR="00F2079A">
        <w:t>,</w:t>
      </w:r>
      <w:r>
        <w:t xml:space="preserve"> карточку необходимо сохранить (сделать описание и </w:t>
      </w:r>
      <w:proofErr w:type="spellStart"/>
      <w:r>
        <w:t>скрин-шот</w:t>
      </w:r>
      <w:proofErr w:type="spellEnd"/>
      <w:r w:rsidR="00F2079A">
        <w:t>)</w:t>
      </w:r>
    </w:p>
  </w:comment>
  <w:comment w:id="36" w:author="Шайнога Василий Иванович" w:date="2020-08-21T13:53:00Z" w:initials="В.И.">
    <w:p w14:paraId="6F4449C1" w14:textId="3E59C41C" w:rsidR="00AA5BCC" w:rsidRDefault="00AA5BCC">
      <w:pPr>
        <w:pStyle w:val="a6"/>
      </w:pPr>
      <w:r>
        <w:rPr>
          <w:rStyle w:val="a5"/>
        </w:rPr>
        <w:annotationRef/>
      </w:r>
      <w:r>
        <w:t xml:space="preserve">При открытии новой карточки отсутствует кнопка для прикрепления, для этого надо раскрыть поле…не </w:t>
      </w:r>
      <w:proofErr w:type="gramStart"/>
      <w:r>
        <w:t>понятно</w:t>
      </w:r>
      <w:proofErr w:type="gramEnd"/>
      <w:r>
        <w:t xml:space="preserve"> зачем так сделано (</w:t>
      </w:r>
      <w:proofErr w:type="spellStart"/>
      <w:r>
        <w:t>скрин-шот</w:t>
      </w:r>
      <w:proofErr w:type="spellEnd"/>
      <w:r>
        <w:t xml:space="preserve"> 1)</w:t>
      </w:r>
    </w:p>
  </w:comment>
  <w:comment w:id="37" w:author="Шайнога Василий Иванович" w:date="2020-08-21T13:53:00Z" w:initials="В.И.">
    <w:p w14:paraId="6E21706F" w14:textId="013D4C4A" w:rsidR="00F2079A" w:rsidRDefault="00F2079A">
      <w:pPr>
        <w:pStyle w:val="a6"/>
      </w:pPr>
      <w:r>
        <w:rPr>
          <w:rStyle w:val="a5"/>
        </w:rPr>
        <w:annotationRef/>
      </w:r>
      <w:r>
        <w:t>Проект довереннос</w:t>
      </w:r>
      <w:r w:rsidR="00AE77FC">
        <w:t>ти готовиться только по шаблону (за исключением редких случаев).</w:t>
      </w:r>
    </w:p>
  </w:comment>
  <w:comment w:id="43" w:author="Шайнога Василий Иванович" w:date="2020-08-21T13:53:00Z" w:initials="В.И.">
    <w:p w14:paraId="1AE88474" w14:textId="3392744B" w:rsidR="00A57570" w:rsidRDefault="00A57570">
      <w:pPr>
        <w:pStyle w:val="a6"/>
      </w:pPr>
      <w:r>
        <w:rPr>
          <w:rStyle w:val="a5"/>
        </w:rPr>
        <w:annotationRef/>
      </w:r>
      <w:r>
        <w:t xml:space="preserve">Нет </w:t>
      </w:r>
      <w:proofErr w:type="spellStart"/>
      <w:r>
        <w:t>скрин-шотов</w:t>
      </w:r>
      <w:proofErr w:type="spellEnd"/>
      <w:r>
        <w:t xml:space="preserve"> и описания действий исполнителя по редактированию файла с проектом доверенности.</w:t>
      </w:r>
    </w:p>
  </w:comment>
  <w:comment w:id="47" w:author="Шайнога Василий Иванович" w:date="2020-08-21T13:53:00Z" w:initials="В.И.">
    <w:p w14:paraId="642D78F1" w14:textId="28B3C0BF" w:rsidR="00A32586" w:rsidRDefault="00A32586">
      <w:pPr>
        <w:pStyle w:val="a6"/>
      </w:pPr>
      <w:r>
        <w:rPr>
          <w:rStyle w:val="a5"/>
        </w:rPr>
        <w:annotationRef/>
      </w:r>
      <w:r>
        <w:t>Указать все действия исполнителя. Для исполнителя может быть доступно для выбора только два поля – «Согласуемый документ» и «Приложение».</w:t>
      </w:r>
    </w:p>
  </w:comment>
  <w:comment w:id="65" w:author="Шайнога Василий Иванович" w:date="2020-08-21T13:53:00Z" w:initials="В.И.">
    <w:p w14:paraId="332D05FA" w14:textId="4BAB482D" w:rsidR="00885087" w:rsidRDefault="00885087">
      <w:pPr>
        <w:pStyle w:val="a6"/>
      </w:pPr>
      <w:r>
        <w:rPr>
          <w:rStyle w:val="a5"/>
        </w:rPr>
        <w:annotationRef/>
      </w:r>
      <w:r>
        <w:t>После запуска процесса согласования, появляются прикрепленные файлы  к РК (скан-образ 2), зачем они?</w:t>
      </w:r>
    </w:p>
  </w:comment>
  <w:comment w:id="66" w:author="Шайнога Василий Иванович" w:date="2020-08-21T13:53:00Z" w:initials="В.И.">
    <w:p w14:paraId="10C913FD" w14:textId="50E3F6E8" w:rsidR="00AA753B" w:rsidRDefault="00AA753B">
      <w:pPr>
        <w:pStyle w:val="a6"/>
      </w:pPr>
      <w:r>
        <w:rPr>
          <w:rStyle w:val="a5"/>
        </w:rPr>
        <w:annotationRef/>
      </w:r>
      <w:r>
        <w:t>Не понятна суть предложения.</w:t>
      </w:r>
    </w:p>
  </w:comment>
  <w:comment w:id="72" w:author="Шайнога Василий Иванович" w:date="2020-08-21T13:53:00Z" w:initials="В.И.">
    <w:p w14:paraId="11878690" w14:textId="50D4EA51" w:rsidR="00BE634B" w:rsidRDefault="00BE634B">
      <w:pPr>
        <w:pStyle w:val="a6"/>
      </w:pPr>
      <w:r>
        <w:rPr>
          <w:rStyle w:val="a5"/>
        </w:rPr>
        <w:annotationRef/>
      </w:r>
      <w:r>
        <w:t xml:space="preserve">Целесообразно описать процесс, где руководитель </w:t>
      </w:r>
      <w:proofErr w:type="spellStart"/>
      <w:r>
        <w:t>увиде</w:t>
      </w:r>
      <w:r w:rsidR="00885087">
        <w:t>и</w:t>
      </w:r>
      <w:proofErr w:type="spellEnd"/>
      <w:r>
        <w:t>, что к нему поступил документ, а не ищет по папкам.</w:t>
      </w:r>
    </w:p>
  </w:comment>
  <w:comment w:id="73" w:author="Шайнога Василий Иванович" w:date="2020-08-21T13:53:00Z" w:initials="В.И.">
    <w:p w14:paraId="0FDEB0ED" w14:textId="48098B4F" w:rsidR="00911613" w:rsidRDefault="00911613">
      <w:pPr>
        <w:pStyle w:val="a6"/>
      </w:pPr>
      <w:r>
        <w:rPr>
          <w:rStyle w:val="a5"/>
        </w:rPr>
        <w:annotationRef/>
      </w:r>
      <w:r>
        <w:t>Что за меню? Может нажать на кнопку (со стрелочкой).</w:t>
      </w:r>
    </w:p>
  </w:comment>
  <w:comment w:id="78" w:author="Шайнога Василий Иванович" w:date="2020-08-21T13:53:00Z" w:initials="В.И.">
    <w:p w14:paraId="0E37D0FB" w14:textId="63C68D4B" w:rsidR="00B922D5" w:rsidRDefault="00B922D5">
      <w:pPr>
        <w:pStyle w:val="a6"/>
      </w:pPr>
      <w:r>
        <w:rPr>
          <w:rStyle w:val="a5"/>
        </w:rPr>
        <w:annotationRef/>
      </w:r>
      <w:r>
        <w:t>Далее по тексту везде заметить «Сотрудник» на «Работник»</w:t>
      </w:r>
    </w:p>
  </w:comment>
  <w:comment w:id="79" w:author="Шайнога Василий Иванович" w:date="2020-08-21T13:53:00Z" w:initials="В.И.">
    <w:p w14:paraId="532760B8" w14:textId="308F81C8" w:rsidR="00B922D5" w:rsidRDefault="00B922D5">
      <w:pPr>
        <w:pStyle w:val="a6"/>
      </w:pPr>
      <w:r>
        <w:rPr>
          <w:rStyle w:val="a5"/>
        </w:rPr>
        <w:annotationRef/>
      </w:r>
      <w:r>
        <w:t xml:space="preserve">Так </w:t>
      </w:r>
      <w:proofErr w:type="spellStart"/>
      <w:r>
        <w:t>ктоже</w:t>
      </w:r>
      <w:proofErr w:type="spellEnd"/>
      <w:r>
        <w:t xml:space="preserve"> такой инициатор???? При заполнении РК это одно лицо, а тут другое, плюс еще по тексту часто упоминается Исполнитель.</w:t>
      </w:r>
    </w:p>
  </w:comment>
  <w:comment w:id="80" w:author="Шайнога Василий Иванович" w:date="2020-08-21T13:53:00Z" w:initials="В.И.">
    <w:p w14:paraId="30482071" w14:textId="656B2D1B" w:rsidR="008E5070" w:rsidRDefault="008E5070">
      <w:pPr>
        <w:pStyle w:val="a6"/>
      </w:pPr>
      <w:r>
        <w:rPr>
          <w:rStyle w:val="a5"/>
        </w:rPr>
        <w:annotationRef/>
      </w:r>
      <w:r>
        <w:t xml:space="preserve">Исполнитель должен визуально </w:t>
      </w:r>
      <w:proofErr w:type="gramStart"/>
      <w:r>
        <w:t>увидеть</w:t>
      </w:r>
      <w:proofErr w:type="gramEnd"/>
      <w:r>
        <w:t xml:space="preserve"> что ему пришел документ.</w:t>
      </w:r>
    </w:p>
  </w:comment>
  <w:comment w:id="81" w:author="Шайнога Василий Иванович" w:date="2020-08-21T13:53:00Z" w:initials="В.И.">
    <w:p w14:paraId="2CAD3BF6" w14:textId="5917857D" w:rsidR="00803F40" w:rsidRDefault="00803F40">
      <w:pPr>
        <w:pStyle w:val="a6"/>
      </w:pPr>
      <w:r>
        <w:rPr>
          <w:rStyle w:val="a5"/>
        </w:rPr>
        <w:annotationRef/>
      </w:r>
      <w:r>
        <w:t>Исполнителю должно прийти оповещение и задача, после успешного согласования.</w:t>
      </w:r>
    </w:p>
  </w:comment>
  <w:comment w:id="82" w:author="Шайнога Василий Иванович" w:date="2020-08-21T13:53:00Z" w:initials="В.И.">
    <w:p w14:paraId="7668E8DE" w14:textId="5D8F0F5F" w:rsidR="00803F40" w:rsidRDefault="00803F40">
      <w:pPr>
        <w:pStyle w:val="a6"/>
      </w:pPr>
      <w:r>
        <w:rPr>
          <w:rStyle w:val="a5"/>
        </w:rPr>
        <w:annotationRef/>
      </w:r>
      <w:r>
        <w:t>А при чем тут работники общего отдела???</w:t>
      </w:r>
    </w:p>
  </w:comment>
  <w:comment w:id="89" w:author="Шайнога Василий Иванович" w:date="2020-08-21T13:53:00Z" w:initials="В.И.">
    <w:p w14:paraId="606CEB6F" w14:textId="4A9BFBC3" w:rsidR="0098370E" w:rsidRDefault="0098370E">
      <w:pPr>
        <w:pStyle w:val="a6"/>
      </w:pPr>
      <w:r>
        <w:rPr>
          <w:rStyle w:val="a5"/>
        </w:rPr>
        <w:annotationRef/>
      </w:r>
      <w:r>
        <w:t>???</w:t>
      </w:r>
    </w:p>
  </w:comment>
  <w:comment w:id="90" w:author="Шайнога Василий Иванович" w:date="2020-08-21T13:53:00Z" w:initials="В.И.">
    <w:p w14:paraId="60DC909E" w14:textId="389F9CCA" w:rsidR="00150DBB" w:rsidRDefault="00150DBB">
      <w:pPr>
        <w:pStyle w:val="a6"/>
      </w:pPr>
      <w:r>
        <w:rPr>
          <w:rStyle w:val="a5"/>
        </w:rPr>
        <w:annotationRef/>
      </w:r>
      <w:r>
        <w:t>Везде по тексту указать, что работники не ищут РК, а им приходит задача и они визуально могут это понять</w:t>
      </w:r>
    </w:p>
  </w:comment>
  <w:comment w:id="96" w:author="Шайнога Василий Иванович" w:date="2020-08-21T13:53:00Z" w:initials="В.И.">
    <w:p w14:paraId="03525541" w14:textId="03541D78" w:rsidR="00863934" w:rsidRDefault="00863934">
      <w:pPr>
        <w:pStyle w:val="a6"/>
      </w:pPr>
      <w:r>
        <w:rPr>
          <w:rStyle w:val="a5"/>
        </w:rPr>
        <w:annotationRef/>
      </w:r>
      <w:r>
        <w:t>Не описан процесс передачи доверенности на бумажном носителе по журналу передачи</w:t>
      </w:r>
    </w:p>
  </w:comment>
</w:comments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116C61CB" w14:textId="77777777" w:rsidR="007921B6" w:rsidRDefault="007921B6" w:rsidP="00BB4481">
      <w:r>
        <w:separator/>
      </w:r>
    </w:p>
  </w:endnote>
  <w:endnote w:type="continuationSeparator" w:id="0">
    <w:p w14:paraId="713426B2" w14:textId="77777777" w:rsidR="007921B6" w:rsidRDefault="007921B6" w:rsidP="00BB448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7F4F36CC" w14:textId="77777777" w:rsidR="007921B6" w:rsidRDefault="007921B6" w:rsidP="00BB4481">
      <w:r>
        <w:separator/>
      </w:r>
    </w:p>
  </w:footnote>
  <w:footnote w:type="continuationSeparator" w:id="0">
    <w:p w14:paraId="2A243032" w14:textId="77777777" w:rsidR="007921B6" w:rsidRDefault="007921B6" w:rsidP="00BB4481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20F2E51"/>
    <w:multiLevelType w:val="hybridMultilevel"/>
    <w:tmpl w:val="7F181B2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3975D99"/>
    <w:multiLevelType w:val="hybridMultilevel"/>
    <w:tmpl w:val="42F63896"/>
    <w:lvl w:ilvl="0" w:tplc="DD0A6716">
      <w:start w:val="1"/>
      <w:numFmt w:val="decimal"/>
      <w:lvlText w:val="%1."/>
      <w:lvlJc w:val="left"/>
      <w:pPr>
        <w:ind w:left="795" w:hanging="43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9B356DE"/>
    <w:multiLevelType w:val="hybridMultilevel"/>
    <w:tmpl w:val="B928B3A4"/>
    <w:lvl w:ilvl="0" w:tplc="FFFFFFFF">
      <w:start w:val="1"/>
      <w:numFmt w:val="bullet"/>
      <w:lvlText w:val="–"/>
      <w:lvlJc w:val="left"/>
      <w:pPr>
        <w:ind w:left="720" w:hanging="360"/>
      </w:pPr>
      <w:rPr>
        <w:rFonts w:ascii="Times New Roman" w:hAnsi="Times New Roman" w:cs="Times New Roman" w:hint="default"/>
        <w:sz w:val="24"/>
        <w:szCs w:val="24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14EF4ACF"/>
    <w:multiLevelType w:val="multilevel"/>
    <w:tmpl w:val="90F0F47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  <w:b/>
      </w:rPr>
    </w:lvl>
    <w:lvl w:ilvl="1">
      <w:start w:val="1"/>
      <w:numFmt w:val="decimal"/>
      <w:isLgl/>
      <w:lvlText w:val="%1.%2."/>
      <w:lvlJc w:val="left"/>
      <w:pPr>
        <w:tabs>
          <w:tab w:val="num" w:pos="780"/>
        </w:tabs>
        <w:ind w:left="780" w:hanging="4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tabs>
          <w:tab w:val="num" w:pos="1080"/>
        </w:tabs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tabs>
          <w:tab w:val="num" w:pos="1080"/>
        </w:tabs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tabs>
          <w:tab w:val="num" w:pos="1440"/>
        </w:tabs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tabs>
          <w:tab w:val="num" w:pos="1440"/>
        </w:tabs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tabs>
          <w:tab w:val="num" w:pos="1800"/>
        </w:tabs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1800"/>
        </w:tabs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2160"/>
        </w:tabs>
        <w:ind w:left="2160" w:hanging="1800"/>
      </w:pPr>
      <w:rPr>
        <w:rFonts w:hint="default"/>
      </w:rPr>
    </w:lvl>
  </w:abstractNum>
  <w:abstractNum w:abstractNumId="4">
    <w:nsid w:val="18E07C87"/>
    <w:multiLevelType w:val="hybridMultilevel"/>
    <w:tmpl w:val="DD22EF90"/>
    <w:lvl w:ilvl="0" w:tplc="FFFFFFFF">
      <w:start w:val="1"/>
      <w:numFmt w:val="bullet"/>
      <w:lvlText w:val="–"/>
      <w:lvlJc w:val="left"/>
      <w:pPr>
        <w:ind w:left="1429" w:hanging="360"/>
      </w:pPr>
      <w:rPr>
        <w:rFonts w:ascii="Times New Roman" w:hAnsi="Times New Roman" w:cs="Times New Roman" w:hint="default"/>
        <w:sz w:val="24"/>
        <w:szCs w:val="24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5">
    <w:nsid w:val="1C1F7580"/>
    <w:multiLevelType w:val="multilevel"/>
    <w:tmpl w:val="0F2A2A2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72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72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72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72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72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72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72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72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720"/>
      </w:pPr>
    </w:lvl>
  </w:abstractNum>
  <w:abstractNum w:abstractNumId="6">
    <w:nsid w:val="1CD312C0"/>
    <w:multiLevelType w:val="hybridMultilevel"/>
    <w:tmpl w:val="F640B762"/>
    <w:lvl w:ilvl="0" w:tplc="0419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  <w:sz w:val="24"/>
        <w:szCs w:val="24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1D2126EC"/>
    <w:multiLevelType w:val="hybridMultilevel"/>
    <w:tmpl w:val="EB1E613A"/>
    <w:lvl w:ilvl="0" w:tplc="04190003">
      <w:start w:val="1"/>
      <w:numFmt w:val="bullet"/>
      <w:lvlText w:val="o"/>
      <w:lvlJc w:val="left"/>
      <w:pPr>
        <w:ind w:left="1854" w:hanging="360"/>
      </w:pPr>
      <w:rPr>
        <w:rFonts w:ascii="Courier New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257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9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01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73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45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7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9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614" w:hanging="360"/>
      </w:pPr>
      <w:rPr>
        <w:rFonts w:ascii="Wingdings" w:hAnsi="Wingdings" w:hint="default"/>
      </w:rPr>
    </w:lvl>
  </w:abstractNum>
  <w:abstractNum w:abstractNumId="8">
    <w:nsid w:val="20951902"/>
    <w:multiLevelType w:val="hybridMultilevel"/>
    <w:tmpl w:val="3AE245F6"/>
    <w:lvl w:ilvl="0" w:tplc="04190001">
      <w:start w:val="1"/>
      <w:numFmt w:val="bullet"/>
      <w:lvlText w:val=""/>
      <w:lvlJc w:val="left"/>
      <w:pPr>
        <w:ind w:left="162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34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6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8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50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22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94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6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81" w:hanging="360"/>
      </w:pPr>
      <w:rPr>
        <w:rFonts w:ascii="Wingdings" w:hAnsi="Wingdings" w:hint="default"/>
      </w:rPr>
    </w:lvl>
  </w:abstractNum>
  <w:abstractNum w:abstractNumId="9">
    <w:nsid w:val="247D04D3"/>
    <w:multiLevelType w:val="hybridMultilevel"/>
    <w:tmpl w:val="6598E918"/>
    <w:lvl w:ilvl="0" w:tplc="04190003">
      <w:start w:val="1"/>
      <w:numFmt w:val="bullet"/>
      <w:lvlText w:val="o"/>
      <w:lvlJc w:val="left"/>
      <w:pPr>
        <w:ind w:left="902" w:hanging="360"/>
      </w:pPr>
      <w:rPr>
        <w:rFonts w:ascii="Courier New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622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342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062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782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502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222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942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662" w:hanging="360"/>
      </w:pPr>
      <w:rPr>
        <w:rFonts w:ascii="Wingdings" w:hAnsi="Wingdings" w:hint="default"/>
      </w:rPr>
    </w:lvl>
  </w:abstractNum>
  <w:abstractNum w:abstractNumId="10">
    <w:nsid w:val="2B4A5ED4"/>
    <w:multiLevelType w:val="hybridMultilevel"/>
    <w:tmpl w:val="1A08F0F4"/>
    <w:lvl w:ilvl="0" w:tplc="FFFFFFFF">
      <w:start w:val="1"/>
      <w:numFmt w:val="bullet"/>
      <w:lvlText w:val="–"/>
      <w:lvlJc w:val="left"/>
      <w:pPr>
        <w:ind w:left="720" w:hanging="360"/>
      </w:pPr>
      <w:rPr>
        <w:rFonts w:ascii="Times New Roman" w:hAnsi="Times New Roman" w:cs="Times New Roman" w:hint="default"/>
        <w:sz w:val="24"/>
        <w:szCs w:val="24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330C1F37"/>
    <w:multiLevelType w:val="hybridMultilevel"/>
    <w:tmpl w:val="E2F2226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33D1287E"/>
    <w:multiLevelType w:val="hybridMultilevel"/>
    <w:tmpl w:val="50C65086"/>
    <w:lvl w:ilvl="0" w:tplc="FFFFFFFF">
      <w:start w:val="1"/>
      <w:numFmt w:val="bullet"/>
      <w:lvlText w:val="–"/>
      <w:lvlJc w:val="left"/>
      <w:pPr>
        <w:ind w:left="720" w:hanging="360"/>
      </w:pPr>
      <w:rPr>
        <w:rFonts w:ascii="Times New Roman" w:hAnsi="Times New Roman" w:cs="Times New Roman" w:hint="default"/>
        <w:sz w:val="24"/>
        <w:szCs w:val="24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38C9255D"/>
    <w:multiLevelType w:val="hybridMultilevel"/>
    <w:tmpl w:val="66CAEC7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38DE5096"/>
    <w:multiLevelType w:val="hybridMultilevel"/>
    <w:tmpl w:val="C0400CC6"/>
    <w:lvl w:ilvl="0" w:tplc="FFFFFFFF">
      <w:start w:val="1"/>
      <w:numFmt w:val="bullet"/>
      <w:lvlText w:val="–"/>
      <w:lvlJc w:val="left"/>
      <w:pPr>
        <w:ind w:left="720" w:hanging="360"/>
      </w:pPr>
      <w:rPr>
        <w:rFonts w:ascii="Times New Roman" w:hAnsi="Times New Roman" w:cs="Times New Roman" w:hint="default"/>
        <w:sz w:val="24"/>
        <w:szCs w:val="24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>
    <w:nsid w:val="38FA7F5B"/>
    <w:multiLevelType w:val="hybridMultilevel"/>
    <w:tmpl w:val="52A051B0"/>
    <w:lvl w:ilvl="0" w:tplc="04190003">
      <w:start w:val="1"/>
      <w:numFmt w:val="bullet"/>
      <w:lvlText w:val="o"/>
      <w:lvlJc w:val="left"/>
      <w:pPr>
        <w:ind w:left="902" w:hanging="360"/>
      </w:pPr>
      <w:rPr>
        <w:rFonts w:ascii="Courier New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622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342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062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782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502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222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942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662" w:hanging="360"/>
      </w:pPr>
      <w:rPr>
        <w:rFonts w:ascii="Wingdings" w:hAnsi="Wingdings" w:hint="default"/>
      </w:rPr>
    </w:lvl>
  </w:abstractNum>
  <w:abstractNum w:abstractNumId="16">
    <w:nsid w:val="3B612A1B"/>
    <w:multiLevelType w:val="multilevel"/>
    <w:tmpl w:val="4FE6A780"/>
    <w:lvl w:ilvl="0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494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2279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704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3489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914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4699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5124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909" w:hanging="1800"/>
      </w:pPr>
      <w:rPr>
        <w:rFonts w:hint="default"/>
      </w:rPr>
    </w:lvl>
  </w:abstractNum>
  <w:abstractNum w:abstractNumId="17">
    <w:nsid w:val="3CDD265F"/>
    <w:multiLevelType w:val="hybridMultilevel"/>
    <w:tmpl w:val="0700EBF6"/>
    <w:lvl w:ilvl="0" w:tplc="FFFFFFFF">
      <w:start w:val="1"/>
      <w:numFmt w:val="bullet"/>
      <w:lvlText w:val="–"/>
      <w:lvlJc w:val="left"/>
      <w:pPr>
        <w:ind w:left="720" w:hanging="360"/>
      </w:pPr>
      <w:rPr>
        <w:rFonts w:ascii="Times New Roman" w:hAnsi="Times New Roman" w:cs="Times New Roman" w:hint="default"/>
        <w:sz w:val="24"/>
        <w:szCs w:val="24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>
    <w:nsid w:val="45DA74DB"/>
    <w:multiLevelType w:val="multilevel"/>
    <w:tmpl w:val="90F0F47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  <w:b/>
      </w:rPr>
    </w:lvl>
    <w:lvl w:ilvl="1">
      <w:start w:val="1"/>
      <w:numFmt w:val="decimal"/>
      <w:isLgl/>
      <w:lvlText w:val="%1.%2."/>
      <w:lvlJc w:val="left"/>
      <w:pPr>
        <w:tabs>
          <w:tab w:val="num" w:pos="780"/>
        </w:tabs>
        <w:ind w:left="780" w:hanging="4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tabs>
          <w:tab w:val="num" w:pos="1080"/>
        </w:tabs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tabs>
          <w:tab w:val="num" w:pos="1080"/>
        </w:tabs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tabs>
          <w:tab w:val="num" w:pos="1440"/>
        </w:tabs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tabs>
          <w:tab w:val="num" w:pos="1440"/>
        </w:tabs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tabs>
          <w:tab w:val="num" w:pos="1800"/>
        </w:tabs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1800"/>
        </w:tabs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2160"/>
        </w:tabs>
        <w:ind w:left="2160" w:hanging="1800"/>
      </w:pPr>
      <w:rPr>
        <w:rFonts w:hint="default"/>
      </w:rPr>
    </w:lvl>
  </w:abstractNum>
  <w:abstractNum w:abstractNumId="19">
    <w:nsid w:val="46905140"/>
    <w:multiLevelType w:val="hybridMultilevel"/>
    <w:tmpl w:val="A7FE28B4"/>
    <w:lvl w:ilvl="0" w:tplc="FFFFFFFF">
      <w:start w:val="1"/>
      <w:numFmt w:val="bullet"/>
      <w:lvlText w:val="–"/>
      <w:lvlJc w:val="left"/>
      <w:pPr>
        <w:ind w:left="720" w:hanging="360"/>
      </w:pPr>
      <w:rPr>
        <w:rFonts w:ascii="Times New Roman" w:hAnsi="Times New Roman" w:cs="Times New Roman" w:hint="default"/>
        <w:sz w:val="24"/>
        <w:szCs w:val="24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>
    <w:nsid w:val="486C2200"/>
    <w:multiLevelType w:val="hybridMultilevel"/>
    <w:tmpl w:val="1680B58C"/>
    <w:lvl w:ilvl="0" w:tplc="0419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  <w:sz w:val="24"/>
        <w:szCs w:val="24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>
    <w:nsid w:val="4B327B45"/>
    <w:multiLevelType w:val="hybridMultilevel"/>
    <w:tmpl w:val="A552E9CA"/>
    <w:lvl w:ilvl="0" w:tplc="FFFFFFFF">
      <w:start w:val="1"/>
      <w:numFmt w:val="bullet"/>
      <w:lvlText w:val="–"/>
      <w:lvlJc w:val="left"/>
      <w:pPr>
        <w:ind w:left="720" w:hanging="360"/>
      </w:pPr>
      <w:rPr>
        <w:rFonts w:ascii="Times New Roman" w:hAnsi="Times New Roman" w:cs="Times New Roman" w:hint="default"/>
        <w:sz w:val="24"/>
        <w:szCs w:val="24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>
    <w:nsid w:val="4D712612"/>
    <w:multiLevelType w:val="hybridMultilevel"/>
    <w:tmpl w:val="113A22C4"/>
    <w:lvl w:ilvl="0" w:tplc="D7A8DACA">
      <w:start w:val="1"/>
      <w:numFmt w:val="decimal"/>
      <w:lvlText w:val="%1."/>
      <w:lvlJc w:val="left"/>
      <w:pPr>
        <w:ind w:left="149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214" w:hanging="360"/>
      </w:pPr>
    </w:lvl>
    <w:lvl w:ilvl="2" w:tplc="0419001B" w:tentative="1">
      <w:start w:val="1"/>
      <w:numFmt w:val="lowerRoman"/>
      <w:lvlText w:val="%3."/>
      <w:lvlJc w:val="right"/>
      <w:pPr>
        <w:ind w:left="2934" w:hanging="180"/>
      </w:pPr>
    </w:lvl>
    <w:lvl w:ilvl="3" w:tplc="0419000F" w:tentative="1">
      <w:start w:val="1"/>
      <w:numFmt w:val="decimal"/>
      <w:lvlText w:val="%4."/>
      <w:lvlJc w:val="left"/>
      <w:pPr>
        <w:ind w:left="3654" w:hanging="360"/>
      </w:pPr>
    </w:lvl>
    <w:lvl w:ilvl="4" w:tplc="04190019" w:tentative="1">
      <w:start w:val="1"/>
      <w:numFmt w:val="lowerLetter"/>
      <w:lvlText w:val="%5."/>
      <w:lvlJc w:val="left"/>
      <w:pPr>
        <w:ind w:left="4374" w:hanging="360"/>
      </w:pPr>
    </w:lvl>
    <w:lvl w:ilvl="5" w:tplc="0419001B" w:tentative="1">
      <w:start w:val="1"/>
      <w:numFmt w:val="lowerRoman"/>
      <w:lvlText w:val="%6."/>
      <w:lvlJc w:val="right"/>
      <w:pPr>
        <w:ind w:left="5094" w:hanging="180"/>
      </w:pPr>
    </w:lvl>
    <w:lvl w:ilvl="6" w:tplc="0419000F" w:tentative="1">
      <w:start w:val="1"/>
      <w:numFmt w:val="decimal"/>
      <w:lvlText w:val="%7."/>
      <w:lvlJc w:val="left"/>
      <w:pPr>
        <w:ind w:left="5814" w:hanging="360"/>
      </w:pPr>
    </w:lvl>
    <w:lvl w:ilvl="7" w:tplc="04190019" w:tentative="1">
      <w:start w:val="1"/>
      <w:numFmt w:val="lowerLetter"/>
      <w:lvlText w:val="%8."/>
      <w:lvlJc w:val="left"/>
      <w:pPr>
        <w:ind w:left="6534" w:hanging="360"/>
      </w:pPr>
    </w:lvl>
    <w:lvl w:ilvl="8" w:tplc="0419001B" w:tentative="1">
      <w:start w:val="1"/>
      <w:numFmt w:val="lowerRoman"/>
      <w:lvlText w:val="%9."/>
      <w:lvlJc w:val="right"/>
      <w:pPr>
        <w:ind w:left="7254" w:hanging="180"/>
      </w:pPr>
    </w:lvl>
  </w:abstractNum>
  <w:abstractNum w:abstractNumId="23">
    <w:nsid w:val="4FBA5447"/>
    <w:multiLevelType w:val="hybridMultilevel"/>
    <w:tmpl w:val="A1A22CFE"/>
    <w:lvl w:ilvl="0" w:tplc="2CC0072E">
      <w:start w:val="1"/>
      <w:numFmt w:val="bullet"/>
      <w:pStyle w:val="a"/>
      <w:lvlText w:val="o"/>
      <w:lvlJc w:val="left"/>
      <w:pPr>
        <w:tabs>
          <w:tab w:val="num" w:pos="720"/>
        </w:tabs>
        <w:ind w:left="720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4">
    <w:nsid w:val="56485358"/>
    <w:multiLevelType w:val="hybridMultilevel"/>
    <w:tmpl w:val="05CA754A"/>
    <w:lvl w:ilvl="0" w:tplc="FFFFFFFF">
      <w:start w:val="1"/>
      <w:numFmt w:val="bullet"/>
      <w:lvlText w:val="–"/>
      <w:lvlJc w:val="left"/>
      <w:pPr>
        <w:ind w:left="1429" w:hanging="360"/>
      </w:pPr>
      <w:rPr>
        <w:rFonts w:ascii="Times New Roman" w:hAnsi="Times New Roman" w:cs="Times New Roman" w:hint="default"/>
        <w:sz w:val="24"/>
        <w:szCs w:val="24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5">
    <w:nsid w:val="5FB4446D"/>
    <w:multiLevelType w:val="hybridMultilevel"/>
    <w:tmpl w:val="8996B726"/>
    <w:lvl w:ilvl="0" w:tplc="04190003">
      <w:start w:val="1"/>
      <w:numFmt w:val="bullet"/>
      <w:lvlText w:val="o"/>
      <w:lvlJc w:val="left"/>
      <w:pPr>
        <w:ind w:left="1854" w:hanging="360"/>
      </w:pPr>
      <w:rPr>
        <w:rFonts w:ascii="Courier New" w:hAnsi="Courier New" w:cs="Courier New" w:hint="default"/>
        <w:sz w:val="24"/>
        <w:szCs w:val="24"/>
      </w:rPr>
    </w:lvl>
    <w:lvl w:ilvl="1" w:tplc="04190003" w:tentative="1">
      <w:start w:val="1"/>
      <w:numFmt w:val="bullet"/>
      <w:lvlText w:val="o"/>
      <w:lvlJc w:val="left"/>
      <w:pPr>
        <w:ind w:left="257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9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01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73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45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7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9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614" w:hanging="360"/>
      </w:pPr>
      <w:rPr>
        <w:rFonts w:ascii="Wingdings" w:hAnsi="Wingdings" w:hint="default"/>
      </w:rPr>
    </w:lvl>
  </w:abstractNum>
  <w:abstractNum w:abstractNumId="26">
    <w:nsid w:val="601D71C0"/>
    <w:multiLevelType w:val="hybridMultilevel"/>
    <w:tmpl w:val="4AD2C802"/>
    <w:lvl w:ilvl="0" w:tplc="FFFFFFFF">
      <w:start w:val="1"/>
      <w:numFmt w:val="bullet"/>
      <w:lvlText w:val="–"/>
      <w:lvlJc w:val="left"/>
      <w:pPr>
        <w:ind w:left="720" w:hanging="360"/>
      </w:pPr>
      <w:rPr>
        <w:rFonts w:ascii="Times New Roman" w:hAnsi="Times New Roman" w:cs="Times New Roman" w:hint="default"/>
        <w:sz w:val="24"/>
        <w:szCs w:val="24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>
    <w:nsid w:val="60305C35"/>
    <w:multiLevelType w:val="hybridMultilevel"/>
    <w:tmpl w:val="F4EA6A2E"/>
    <w:lvl w:ilvl="0" w:tplc="FFFFFFFF">
      <w:start w:val="1"/>
      <w:numFmt w:val="bullet"/>
      <w:lvlText w:val="–"/>
      <w:lvlJc w:val="left"/>
      <w:pPr>
        <w:ind w:left="720" w:hanging="360"/>
      </w:pPr>
      <w:rPr>
        <w:rFonts w:ascii="Times New Roman" w:hAnsi="Times New Roman" w:cs="Times New Roman" w:hint="default"/>
        <w:sz w:val="24"/>
        <w:szCs w:val="24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>
    <w:nsid w:val="6230130D"/>
    <w:multiLevelType w:val="hybridMultilevel"/>
    <w:tmpl w:val="D950836C"/>
    <w:lvl w:ilvl="0" w:tplc="0419000F">
      <w:start w:val="4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9">
    <w:nsid w:val="62966B20"/>
    <w:multiLevelType w:val="hybridMultilevel"/>
    <w:tmpl w:val="0CB60F8E"/>
    <w:lvl w:ilvl="0" w:tplc="04190001">
      <w:start w:val="1"/>
      <w:numFmt w:val="bullet"/>
      <w:lvlText w:val=""/>
      <w:lvlJc w:val="left"/>
      <w:pPr>
        <w:ind w:left="162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34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6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8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50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22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94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6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81" w:hanging="360"/>
      </w:pPr>
      <w:rPr>
        <w:rFonts w:ascii="Wingdings" w:hAnsi="Wingdings" w:hint="default"/>
      </w:rPr>
    </w:lvl>
  </w:abstractNum>
  <w:abstractNum w:abstractNumId="30">
    <w:nsid w:val="62A06376"/>
    <w:multiLevelType w:val="hybridMultilevel"/>
    <w:tmpl w:val="DAB034BA"/>
    <w:lvl w:ilvl="0" w:tplc="04190001">
      <w:start w:val="1"/>
      <w:numFmt w:val="bullet"/>
      <w:lvlText w:val=""/>
      <w:lvlJc w:val="left"/>
      <w:pPr>
        <w:ind w:left="157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0" w:hanging="360"/>
      </w:pPr>
      <w:rPr>
        <w:rFonts w:ascii="Wingdings" w:hAnsi="Wingdings" w:hint="default"/>
      </w:rPr>
    </w:lvl>
  </w:abstractNum>
  <w:abstractNum w:abstractNumId="31">
    <w:nsid w:val="69506FC5"/>
    <w:multiLevelType w:val="hybridMultilevel"/>
    <w:tmpl w:val="5762CC78"/>
    <w:lvl w:ilvl="0" w:tplc="04190001">
      <w:numFmt w:val="bullet"/>
      <w:lvlText w:val=""/>
      <w:lvlJc w:val="left"/>
      <w:pPr>
        <w:ind w:left="720" w:hanging="360"/>
      </w:pPr>
      <w:rPr>
        <w:rFonts w:ascii="Symbol" w:eastAsia="Times New Roman" w:hAnsi="Symbol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>
    <w:nsid w:val="6B457E98"/>
    <w:multiLevelType w:val="hybridMultilevel"/>
    <w:tmpl w:val="F6584ED2"/>
    <w:lvl w:ilvl="0" w:tplc="FFFFFFFF">
      <w:start w:val="1"/>
      <w:numFmt w:val="bullet"/>
      <w:lvlText w:val="–"/>
      <w:lvlJc w:val="left"/>
      <w:pPr>
        <w:ind w:left="1429" w:hanging="360"/>
      </w:pPr>
      <w:rPr>
        <w:rFonts w:ascii="Times New Roman" w:hAnsi="Times New Roman" w:cs="Times New Roman" w:hint="default"/>
        <w:sz w:val="24"/>
        <w:szCs w:val="24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3">
    <w:nsid w:val="738749DA"/>
    <w:multiLevelType w:val="hybridMultilevel"/>
    <w:tmpl w:val="002CD07E"/>
    <w:lvl w:ilvl="0" w:tplc="04190003">
      <w:start w:val="1"/>
      <w:numFmt w:val="bullet"/>
      <w:lvlText w:val="o"/>
      <w:lvlJc w:val="left"/>
      <w:pPr>
        <w:ind w:left="1044" w:hanging="360"/>
      </w:pPr>
      <w:rPr>
        <w:rFonts w:ascii="Courier New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76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8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0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2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4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6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8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04" w:hanging="360"/>
      </w:pPr>
      <w:rPr>
        <w:rFonts w:ascii="Wingdings" w:hAnsi="Wingdings" w:hint="default"/>
      </w:rPr>
    </w:lvl>
  </w:abstractNum>
  <w:abstractNum w:abstractNumId="34">
    <w:nsid w:val="7614347C"/>
    <w:multiLevelType w:val="hybridMultilevel"/>
    <w:tmpl w:val="7BA03D9E"/>
    <w:lvl w:ilvl="0" w:tplc="041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286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58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30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2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4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6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18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909" w:hanging="360"/>
      </w:pPr>
      <w:rPr>
        <w:rFonts w:ascii="Wingdings" w:hAnsi="Wingdings" w:hint="default"/>
      </w:rPr>
    </w:lvl>
  </w:abstractNum>
  <w:abstractNum w:abstractNumId="35">
    <w:nsid w:val="79A46276"/>
    <w:multiLevelType w:val="hybridMultilevel"/>
    <w:tmpl w:val="34A8962E"/>
    <w:lvl w:ilvl="0" w:tplc="FFFFFFFF">
      <w:start w:val="1"/>
      <w:numFmt w:val="bullet"/>
      <w:lvlText w:val="–"/>
      <w:lvlJc w:val="left"/>
      <w:pPr>
        <w:ind w:left="1854" w:hanging="360"/>
      </w:pPr>
      <w:rPr>
        <w:rFonts w:ascii="Times New Roman" w:hAnsi="Times New Roman" w:cs="Times New Roman" w:hint="default"/>
        <w:sz w:val="24"/>
        <w:szCs w:val="24"/>
      </w:rPr>
    </w:lvl>
    <w:lvl w:ilvl="1" w:tplc="04190003" w:tentative="1">
      <w:start w:val="1"/>
      <w:numFmt w:val="bullet"/>
      <w:lvlText w:val="o"/>
      <w:lvlJc w:val="left"/>
      <w:pPr>
        <w:ind w:left="257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9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01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73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45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7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9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614" w:hanging="360"/>
      </w:pPr>
      <w:rPr>
        <w:rFonts w:ascii="Wingdings" w:hAnsi="Wingdings" w:hint="default"/>
      </w:rPr>
    </w:lvl>
  </w:abstractNum>
  <w:abstractNum w:abstractNumId="36">
    <w:nsid w:val="7B98424A"/>
    <w:multiLevelType w:val="hybridMultilevel"/>
    <w:tmpl w:val="AA0C2DE8"/>
    <w:lvl w:ilvl="0" w:tplc="04190001">
      <w:start w:val="1"/>
      <w:numFmt w:val="bullet"/>
      <w:lvlText w:val=""/>
      <w:lvlJc w:val="left"/>
      <w:pPr>
        <w:ind w:left="157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0" w:hanging="360"/>
      </w:pPr>
      <w:rPr>
        <w:rFonts w:ascii="Wingdings" w:hAnsi="Wingdings" w:hint="default"/>
      </w:rPr>
    </w:lvl>
  </w:abstractNum>
  <w:num w:numId="1">
    <w:abstractNumId w:val="18"/>
  </w:num>
  <w:num w:numId="2">
    <w:abstractNumId w:val="3"/>
  </w:num>
  <w:num w:numId="3">
    <w:abstractNumId w:val="28"/>
  </w:num>
  <w:num w:numId="4">
    <w:abstractNumId w:val="1"/>
  </w:num>
  <w:num w:numId="5">
    <w:abstractNumId w:val="0"/>
  </w:num>
  <w:num w:numId="6">
    <w:abstractNumId w:val="13"/>
  </w:num>
  <w:num w:numId="7">
    <w:abstractNumId w:val="11"/>
  </w:num>
  <w:num w:numId="8">
    <w:abstractNumId w:val="35"/>
  </w:num>
  <w:num w:numId="9">
    <w:abstractNumId w:val="7"/>
  </w:num>
  <w:num w:numId="10">
    <w:abstractNumId w:val="12"/>
  </w:num>
  <w:num w:numId="11">
    <w:abstractNumId w:val="21"/>
  </w:num>
  <w:num w:numId="12">
    <w:abstractNumId w:val="25"/>
  </w:num>
  <w:num w:numId="13">
    <w:abstractNumId w:val="10"/>
  </w:num>
  <w:num w:numId="14">
    <w:abstractNumId w:val="9"/>
  </w:num>
  <w:num w:numId="15">
    <w:abstractNumId w:val="22"/>
  </w:num>
  <w:num w:numId="16">
    <w:abstractNumId w:val="23"/>
  </w:num>
  <w:num w:numId="17">
    <w:abstractNumId w:val="6"/>
  </w:num>
  <w:num w:numId="18">
    <w:abstractNumId w:val="15"/>
  </w:num>
  <w:num w:numId="19">
    <w:abstractNumId w:val="32"/>
  </w:num>
  <w:num w:numId="20">
    <w:abstractNumId w:val="34"/>
  </w:num>
  <w:num w:numId="21">
    <w:abstractNumId w:val="4"/>
  </w:num>
  <w:num w:numId="22">
    <w:abstractNumId w:val="24"/>
  </w:num>
  <w:num w:numId="23">
    <w:abstractNumId w:val="16"/>
  </w:num>
  <w:num w:numId="24">
    <w:abstractNumId w:val="33"/>
  </w:num>
  <w:num w:numId="25">
    <w:abstractNumId w:val="5"/>
  </w:num>
  <w:num w:numId="26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7">
    <w:abstractNumId w:val="20"/>
  </w:num>
  <w:num w:numId="28">
    <w:abstractNumId w:val="26"/>
  </w:num>
  <w:num w:numId="29">
    <w:abstractNumId w:val="17"/>
  </w:num>
  <w:num w:numId="30">
    <w:abstractNumId w:val="29"/>
  </w:num>
  <w:num w:numId="31">
    <w:abstractNumId w:val="8"/>
  </w:num>
  <w:num w:numId="32">
    <w:abstractNumId w:val="36"/>
  </w:num>
  <w:num w:numId="33">
    <w:abstractNumId w:val="30"/>
  </w:num>
  <w:num w:numId="34">
    <w:abstractNumId w:val="14"/>
  </w:num>
  <w:num w:numId="35">
    <w:abstractNumId w:val="19"/>
  </w:num>
  <w:num w:numId="36">
    <w:abstractNumId w:val="2"/>
  </w:num>
  <w:num w:numId="37">
    <w:abstractNumId w:val="27"/>
  </w:num>
  <w:num w:numId="38">
    <w:abstractNumId w:val="3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90"/>
  <w:embedSystemFonts/>
  <w:hideSpellingErrors/>
  <w:hideGrammaticalError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708"/>
  <w:drawingGridHorizontalSpacing w:val="120"/>
  <w:displayHorizontalDrawingGridEvery w:val="2"/>
  <w:displayVertic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603B9"/>
    <w:rsid w:val="00002100"/>
    <w:rsid w:val="000038C9"/>
    <w:rsid w:val="00005A7A"/>
    <w:rsid w:val="00010935"/>
    <w:rsid w:val="00020CC5"/>
    <w:rsid w:val="00025D5A"/>
    <w:rsid w:val="00032E6B"/>
    <w:rsid w:val="000334A0"/>
    <w:rsid w:val="000346E6"/>
    <w:rsid w:val="00034A3C"/>
    <w:rsid w:val="0003504B"/>
    <w:rsid w:val="00051E73"/>
    <w:rsid w:val="00055B5A"/>
    <w:rsid w:val="000566B9"/>
    <w:rsid w:val="00062288"/>
    <w:rsid w:val="0006426F"/>
    <w:rsid w:val="000652F7"/>
    <w:rsid w:val="00065ABE"/>
    <w:rsid w:val="00066CB2"/>
    <w:rsid w:val="00067414"/>
    <w:rsid w:val="00067AB6"/>
    <w:rsid w:val="00070531"/>
    <w:rsid w:val="0007080F"/>
    <w:rsid w:val="00071AC7"/>
    <w:rsid w:val="00072B7A"/>
    <w:rsid w:val="00075CDA"/>
    <w:rsid w:val="0008329D"/>
    <w:rsid w:val="00086449"/>
    <w:rsid w:val="00090108"/>
    <w:rsid w:val="000901EC"/>
    <w:rsid w:val="00091229"/>
    <w:rsid w:val="000913C0"/>
    <w:rsid w:val="00093B09"/>
    <w:rsid w:val="000A2393"/>
    <w:rsid w:val="000A2AA5"/>
    <w:rsid w:val="000B21E3"/>
    <w:rsid w:val="000B25A3"/>
    <w:rsid w:val="000B470A"/>
    <w:rsid w:val="000C20CB"/>
    <w:rsid w:val="000C2D7B"/>
    <w:rsid w:val="000C6AAF"/>
    <w:rsid w:val="000C77D4"/>
    <w:rsid w:val="000D1D77"/>
    <w:rsid w:val="000D392A"/>
    <w:rsid w:val="000D41E6"/>
    <w:rsid w:val="000D6DFC"/>
    <w:rsid w:val="000D74C7"/>
    <w:rsid w:val="000E7301"/>
    <w:rsid w:val="000F0741"/>
    <w:rsid w:val="000F1680"/>
    <w:rsid w:val="000F1D4B"/>
    <w:rsid w:val="000F2435"/>
    <w:rsid w:val="000F299A"/>
    <w:rsid w:val="0010194A"/>
    <w:rsid w:val="0010324A"/>
    <w:rsid w:val="00104528"/>
    <w:rsid w:val="00107CC9"/>
    <w:rsid w:val="00117452"/>
    <w:rsid w:val="0012251B"/>
    <w:rsid w:val="00125EFC"/>
    <w:rsid w:val="00126117"/>
    <w:rsid w:val="001263F7"/>
    <w:rsid w:val="001271F6"/>
    <w:rsid w:val="001303F1"/>
    <w:rsid w:val="00130D00"/>
    <w:rsid w:val="00131AC8"/>
    <w:rsid w:val="00134101"/>
    <w:rsid w:val="00135620"/>
    <w:rsid w:val="00137016"/>
    <w:rsid w:val="00150DBB"/>
    <w:rsid w:val="00153730"/>
    <w:rsid w:val="00154777"/>
    <w:rsid w:val="00156B2D"/>
    <w:rsid w:val="001655FB"/>
    <w:rsid w:val="00166788"/>
    <w:rsid w:val="00167BEE"/>
    <w:rsid w:val="00170682"/>
    <w:rsid w:val="00171A1B"/>
    <w:rsid w:val="00173127"/>
    <w:rsid w:val="00174062"/>
    <w:rsid w:val="00176E38"/>
    <w:rsid w:val="0017763C"/>
    <w:rsid w:val="00180F5A"/>
    <w:rsid w:val="00184D5C"/>
    <w:rsid w:val="00191779"/>
    <w:rsid w:val="00196086"/>
    <w:rsid w:val="001974D6"/>
    <w:rsid w:val="001A1EFC"/>
    <w:rsid w:val="001A2A6C"/>
    <w:rsid w:val="001A30AB"/>
    <w:rsid w:val="001A3EC4"/>
    <w:rsid w:val="001A6E6B"/>
    <w:rsid w:val="001B1B5E"/>
    <w:rsid w:val="001B5D4B"/>
    <w:rsid w:val="001B5F53"/>
    <w:rsid w:val="001B62F3"/>
    <w:rsid w:val="001C09EC"/>
    <w:rsid w:val="001C1BB6"/>
    <w:rsid w:val="001C3FD9"/>
    <w:rsid w:val="001C6D1A"/>
    <w:rsid w:val="001D0384"/>
    <w:rsid w:val="001D0FA5"/>
    <w:rsid w:val="001D2D1C"/>
    <w:rsid w:val="001D2D55"/>
    <w:rsid w:val="001D3E53"/>
    <w:rsid w:val="001D60C1"/>
    <w:rsid w:val="001D6908"/>
    <w:rsid w:val="001E1A72"/>
    <w:rsid w:val="001E1EFA"/>
    <w:rsid w:val="001E4F50"/>
    <w:rsid w:val="001E6BDD"/>
    <w:rsid w:val="001F4DC9"/>
    <w:rsid w:val="001F58AD"/>
    <w:rsid w:val="001F7153"/>
    <w:rsid w:val="002039BB"/>
    <w:rsid w:val="002047D4"/>
    <w:rsid w:val="002057AF"/>
    <w:rsid w:val="00214A3E"/>
    <w:rsid w:val="00214DC2"/>
    <w:rsid w:val="0021507C"/>
    <w:rsid w:val="002162A3"/>
    <w:rsid w:val="002163B4"/>
    <w:rsid w:val="00217E0A"/>
    <w:rsid w:val="00220DC0"/>
    <w:rsid w:val="00223365"/>
    <w:rsid w:val="00224D47"/>
    <w:rsid w:val="00225E08"/>
    <w:rsid w:val="0022757F"/>
    <w:rsid w:val="0022762B"/>
    <w:rsid w:val="00231874"/>
    <w:rsid w:val="002329EA"/>
    <w:rsid w:val="00232A60"/>
    <w:rsid w:val="0023579C"/>
    <w:rsid w:val="00235EE2"/>
    <w:rsid w:val="00236561"/>
    <w:rsid w:val="00240B78"/>
    <w:rsid w:val="00240D8F"/>
    <w:rsid w:val="0024378B"/>
    <w:rsid w:val="00243ACF"/>
    <w:rsid w:val="0024458C"/>
    <w:rsid w:val="00250FD7"/>
    <w:rsid w:val="00251CE1"/>
    <w:rsid w:val="00252B84"/>
    <w:rsid w:val="00252B93"/>
    <w:rsid w:val="00252F49"/>
    <w:rsid w:val="00261FEF"/>
    <w:rsid w:val="00264883"/>
    <w:rsid w:val="00266CF2"/>
    <w:rsid w:val="00275AD1"/>
    <w:rsid w:val="0028209D"/>
    <w:rsid w:val="002840C7"/>
    <w:rsid w:val="00290A43"/>
    <w:rsid w:val="00290B13"/>
    <w:rsid w:val="00295575"/>
    <w:rsid w:val="0029645D"/>
    <w:rsid w:val="0029772C"/>
    <w:rsid w:val="002A5442"/>
    <w:rsid w:val="002B2FA8"/>
    <w:rsid w:val="002B5374"/>
    <w:rsid w:val="002B542F"/>
    <w:rsid w:val="002B764C"/>
    <w:rsid w:val="002C2BA3"/>
    <w:rsid w:val="002D0E21"/>
    <w:rsid w:val="002D3698"/>
    <w:rsid w:val="002D7A15"/>
    <w:rsid w:val="002E3D32"/>
    <w:rsid w:val="002E69BA"/>
    <w:rsid w:val="002F0FE2"/>
    <w:rsid w:val="002F1067"/>
    <w:rsid w:val="002F725D"/>
    <w:rsid w:val="00300238"/>
    <w:rsid w:val="00304A79"/>
    <w:rsid w:val="003158AF"/>
    <w:rsid w:val="0031697E"/>
    <w:rsid w:val="00320F0A"/>
    <w:rsid w:val="00321E2B"/>
    <w:rsid w:val="00323DF3"/>
    <w:rsid w:val="00331394"/>
    <w:rsid w:val="00332C19"/>
    <w:rsid w:val="00332F53"/>
    <w:rsid w:val="00333411"/>
    <w:rsid w:val="00336215"/>
    <w:rsid w:val="00343BF9"/>
    <w:rsid w:val="00345610"/>
    <w:rsid w:val="00346DF2"/>
    <w:rsid w:val="00350E67"/>
    <w:rsid w:val="00351E90"/>
    <w:rsid w:val="0036032F"/>
    <w:rsid w:val="003625B0"/>
    <w:rsid w:val="00365900"/>
    <w:rsid w:val="00382700"/>
    <w:rsid w:val="00385070"/>
    <w:rsid w:val="003865C1"/>
    <w:rsid w:val="00390E9F"/>
    <w:rsid w:val="00396179"/>
    <w:rsid w:val="003971D1"/>
    <w:rsid w:val="003B0DC1"/>
    <w:rsid w:val="003B1164"/>
    <w:rsid w:val="003B1569"/>
    <w:rsid w:val="003B1645"/>
    <w:rsid w:val="003B3AA6"/>
    <w:rsid w:val="003C3D03"/>
    <w:rsid w:val="003C5EAC"/>
    <w:rsid w:val="003C725B"/>
    <w:rsid w:val="003C7EE0"/>
    <w:rsid w:val="003D1BE6"/>
    <w:rsid w:val="003D1EBA"/>
    <w:rsid w:val="003D27B5"/>
    <w:rsid w:val="003D6CEE"/>
    <w:rsid w:val="003E2F2F"/>
    <w:rsid w:val="003E4688"/>
    <w:rsid w:val="003E5B5E"/>
    <w:rsid w:val="003E7CD2"/>
    <w:rsid w:val="003F00C2"/>
    <w:rsid w:val="003F7041"/>
    <w:rsid w:val="003F7551"/>
    <w:rsid w:val="004020EF"/>
    <w:rsid w:val="00404D82"/>
    <w:rsid w:val="00405BC1"/>
    <w:rsid w:val="0040719E"/>
    <w:rsid w:val="00407A01"/>
    <w:rsid w:val="00412139"/>
    <w:rsid w:val="00413429"/>
    <w:rsid w:val="0041528F"/>
    <w:rsid w:val="0041558B"/>
    <w:rsid w:val="00421FE0"/>
    <w:rsid w:val="00422018"/>
    <w:rsid w:val="00422D21"/>
    <w:rsid w:val="00436258"/>
    <w:rsid w:val="00436AE8"/>
    <w:rsid w:val="00437B25"/>
    <w:rsid w:val="0044341E"/>
    <w:rsid w:val="00445594"/>
    <w:rsid w:val="004465D6"/>
    <w:rsid w:val="0045150E"/>
    <w:rsid w:val="0045186E"/>
    <w:rsid w:val="00453EBE"/>
    <w:rsid w:val="0045471E"/>
    <w:rsid w:val="0045537E"/>
    <w:rsid w:val="004567A7"/>
    <w:rsid w:val="004620E8"/>
    <w:rsid w:val="00462739"/>
    <w:rsid w:val="00474869"/>
    <w:rsid w:val="00481D5C"/>
    <w:rsid w:val="00483B58"/>
    <w:rsid w:val="00487611"/>
    <w:rsid w:val="00491A28"/>
    <w:rsid w:val="00494699"/>
    <w:rsid w:val="0049590E"/>
    <w:rsid w:val="00496A60"/>
    <w:rsid w:val="004A155A"/>
    <w:rsid w:val="004A2466"/>
    <w:rsid w:val="004A2B28"/>
    <w:rsid w:val="004A4C1D"/>
    <w:rsid w:val="004B0261"/>
    <w:rsid w:val="004B0B5E"/>
    <w:rsid w:val="004B0FAA"/>
    <w:rsid w:val="004B1963"/>
    <w:rsid w:val="004B408B"/>
    <w:rsid w:val="004B7620"/>
    <w:rsid w:val="004C3A45"/>
    <w:rsid w:val="004C7802"/>
    <w:rsid w:val="004D78BD"/>
    <w:rsid w:val="004E1988"/>
    <w:rsid w:val="004E555E"/>
    <w:rsid w:val="004E66F6"/>
    <w:rsid w:val="004E74E7"/>
    <w:rsid w:val="004F2DAF"/>
    <w:rsid w:val="004F3F86"/>
    <w:rsid w:val="004F6AE6"/>
    <w:rsid w:val="00500C72"/>
    <w:rsid w:val="005148A0"/>
    <w:rsid w:val="005148D1"/>
    <w:rsid w:val="005152BF"/>
    <w:rsid w:val="00516CC6"/>
    <w:rsid w:val="00531FF0"/>
    <w:rsid w:val="005331C1"/>
    <w:rsid w:val="00533C2C"/>
    <w:rsid w:val="0054008E"/>
    <w:rsid w:val="005408F5"/>
    <w:rsid w:val="00542415"/>
    <w:rsid w:val="00543E46"/>
    <w:rsid w:val="00544696"/>
    <w:rsid w:val="005457FE"/>
    <w:rsid w:val="005478C9"/>
    <w:rsid w:val="00550218"/>
    <w:rsid w:val="00551DF6"/>
    <w:rsid w:val="005558F3"/>
    <w:rsid w:val="00557175"/>
    <w:rsid w:val="00557591"/>
    <w:rsid w:val="00561185"/>
    <w:rsid w:val="00563BA6"/>
    <w:rsid w:val="005717E1"/>
    <w:rsid w:val="005722A0"/>
    <w:rsid w:val="00573241"/>
    <w:rsid w:val="00575422"/>
    <w:rsid w:val="0057713F"/>
    <w:rsid w:val="00584A57"/>
    <w:rsid w:val="00592CD5"/>
    <w:rsid w:val="005956B8"/>
    <w:rsid w:val="0059621E"/>
    <w:rsid w:val="005A3DC7"/>
    <w:rsid w:val="005A5E0B"/>
    <w:rsid w:val="005A6433"/>
    <w:rsid w:val="005B50D0"/>
    <w:rsid w:val="005B6EB0"/>
    <w:rsid w:val="005C1FE2"/>
    <w:rsid w:val="005D038B"/>
    <w:rsid w:val="005D1781"/>
    <w:rsid w:val="005E0762"/>
    <w:rsid w:val="005E08FE"/>
    <w:rsid w:val="005E0B29"/>
    <w:rsid w:val="005E3402"/>
    <w:rsid w:val="005E4285"/>
    <w:rsid w:val="005E4CF4"/>
    <w:rsid w:val="005E6B0A"/>
    <w:rsid w:val="005E7C58"/>
    <w:rsid w:val="005F1EF1"/>
    <w:rsid w:val="005F3334"/>
    <w:rsid w:val="005F696A"/>
    <w:rsid w:val="005F7A19"/>
    <w:rsid w:val="0060051C"/>
    <w:rsid w:val="00602526"/>
    <w:rsid w:val="00603F31"/>
    <w:rsid w:val="006056F9"/>
    <w:rsid w:val="00606F42"/>
    <w:rsid w:val="00606FD9"/>
    <w:rsid w:val="006107E4"/>
    <w:rsid w:val="006114AF"/>
    <w:rsid w:val="00611A14"/>
    <w:rsid w:val="00617467"/>
    <w:rsid w:val="00624ED8"/>
    <w:rsid w:val="00626A4E"/>
    <w:rsid w:val="00626BFD"/>
    <w:rsid w:val="00627EF6"/>
    <w:rsid w:val="00632D9F"/>
    <w:rsid w:val="00635E87"/>
    <w:rsid w:val="00636863"/>
    <w:rsid w:val="00637994"/>
    <w:rsid w:val="006404B8"/>
    <w:rsid w:val="00644BBE"/>
    <w:rsid w:val="00653B36"/>
    <w:rsid w:val="00654384"/>
    <w:rsid w:val="0065596B"/>
    <w:rsid w:val="0066144D"/>
    <w:rsid w:val="006620D4"/>
    <w:rsid w:val="006632BB"/>
    <w:rsid w:val="00665538"/>
    <w:rsid w:val="0067148F"/>
    <w:rsid w:val="00672C95"/>
    <w:rsid w:val="00675272"/>
    <w:rsid w:val="00675A14"/>
    <w:rsid w:val="0068052F"/>
    <w:rsid w:val="006814FD"/>
    <w:rsid w:val="00681FC6"/>
    <w:rsid w:val="00685177"/>
    <w:rsid w:val="00687437"/>
    <w:rsid w:val="0069012D"/>
    <w:rsid w:val="00690379"/>
    <w:rsid w:val="0069184B"/>
    <w:rsid w:val="00691A62"/>
    <w:rsid w:val="00694FA4"/>
    <w:rsid w:val="006A165D"/>
    <w:rsid w:val="006A73CE"/>
    <w:rsid w:val="006A7ACF"/>
    <w:rsid w:val="006B0775"/>
    <w:rsid w:val="006B1C2E"/>
    <w:rsid w:val="006B27AB"/>
    <w:rsid w:val="006B352A"/>
    <w:rsid w:val="006B4BCD"/>
    <w:rsid w:val="006C132F"/>
    <w:rsid w:val="006C2A1A"/>
    <w:rsid w:val="006C3F4A"/>
    <w:rsid w:val="006C45DD"/>
    <w:rsid w:val="006C56B6"/>
    <w:rsid w:val="006C74D4"/>
    <w:rsid w:val="006C7A66"/>
    <w:rsid w:val="006D0893"/>
    <w:rsid w:val="006D0AE2"/>
    <w:rsid w:val="006E440B"/>
    <w:rsid w:val="006E44AA"/>
    <w:rsid w:val="006E4F79"/>
    <w:rsid w:val="006F1DF3"/>
    <w:rsid w:val="006F2DBF"/>
    <w:rsid w:val="006F4882"/>
    <w:rsid w:val="006F4AC4"/>
    <w:rsid w:val="0070190C"/>
    <w:rsid w:val="0070443C"/>
    <w:rsid w:val="00705D3E"/>
    <w:rsid w:val="00710B31"/>
    <w:rsid w:val="00710BD3"/>
    <w:rsid w:val="007136F9"/>
    <w:rsid w:val="00717F4F"/>
    <w:rsid w:val="00723B87"/>
    <w:rsid w:val="00732015"/>
    <w:rsid w:val="00732DD5"/>
    <w:rsid w:val="00735A93"/>
    <w:rsid w:val="00736839"/>
    <w:rsid w:val="007422ED"/>
    <w:rsid w:val="007429D3"/>
    <w:rsid w:val="00753D37"/>
    <w:rsid w:val="007544EB"/>
    <w:rsid w:val="00754638"/>
    <w:rsid w:val="00755FC9"/>
    <w:rsid w:val="00760B6F"/>
    <w:rsid w:val="00763247"/>
    <w:rsid w:val="00763B91"/>
    <w:rsid w:val="0077051C"/>
    <w:rsid w:val="00773160"/>
    <w:rsid w:val="00773B7C"/>
    <w:rsid w:val="00773CEE"/>
    <w:rsid w:val="007819F3"/>
    <w:rsid w:val="00782E4E"/>
    <w:rsid w:val="007921B6"/>
    <w:rsid w:val="00792B45"/>
    <w:rsid w:val="007930C8"/>
    <w:rsid w:val="007933CC"/>
    <w:rsid w:val="007941F1"/>
    <w:rsid w:val="007956DD"/>
    <w:rsid w:val="00796EC1"/>
    <w:rsid w:val="007A1BC5"/>
    <w:rsid w:val="007A4252"/>
    <w:rsid w:val="007A46D5"/>
    <w:rsid w:val="007A5109"/>
    <w:rsid w:val="007A5C1C"/>
    <w:rsid w:val="007A733C"/>
    <w:rsid w:val="007B0263"/>
    <w:rsid w:val="007B18AC"/>
    <w:rsid w:val="007B60E7"/>
    <w:rsid w:val="007B7C34"/>
    <w:rsid w:val="007B7E08"/>
    <w:rsid w:val="007C2462"/>
    <w:rsid w:val="007C3BFD"/>
    <w:rsid w:val="007C3F65"/>
    <w:rsid w:val="007C7E10"/>
    <w:rsid w:val="007D0976"/>
    <w:rsid w:val="007D2F2D"/>
    <w:rsid w:val="007E04B1"/>
    <w:rsid w:val="007E4B67"/>
    <w:rsid w:val="007F03C2"/>
    <w:rsid w:val="007F1FAB"/>
    <w:rsid w:val="007F28C5"/>
    <w:rsid w:val="007F62BE"/>
    <w:rsid w:val="008033DD"/>
    <w:rsid w:val="00803F40"/>
    <w:rsid w:val="0082300A"/>
    <w:rsid w:val="008243BA"/>
    <w:rsid w:val="0083182D"/>
    <w:rsid w:val="00836856"/>
    <w:rsid w:val="008370F3"/>
    <w:rsid w:val="00841BED"/>
    <w:rsid w:val="0084446A"/>
    <w:rsid w:val="00845541"/>
    <w:rsid w:val="00845A4B"/>
    <w:rsid w:val="00850D45"/>
    <w:rsid w:val="008557CB"/>
    <w:rsid w:val="0085785D"/>
    <w:rsid w:val="00863934"/>
    <w:rsid w:val="00865BAA"/>
    <w:rsid w:val="008662C4"/>
    <w:rsid w:val="00870BD9"/>
    <w:rsid w:val="00874595"/>
    <w:rsid w:val="008754B5"/>
    <w:rsid w:val="008755E3"/>
    <w:rsid w:val="00882D07"/>
    <w:rsid w:val="00882F7C"/>
    <w:rsid w:val="008837EB"/>
    <w:rsid w:val="00884E3B"/>
    <w:rsid w:val="00885087"/>
    <w:rsid w:val="00885EA7"/>
    <w:rsid w:val="00890BBC"/>
    <w:rsid w:val="008922AC"/>
    <w:rsid w:val="00893295"/>
    <w:rsid w:val="008935BB"/>
    <w:rsid w:val="00895AE6"/>
    <w:rsid w:val="008A06E9"/>
    <w:rsid w:val="008A2C1E"/>
    <w:rsid w:val="008A7945"/>
    <w:rsid w:val="008B4A08"/>
    <w:rsid w:val="008B5528"/>
    <w:rsid w:val="008B738F"/>
    <w:rsid w:val="008B73F5"/>
    <w:rsid w:val="008C095A"/>
    <w:rsid w:val="008C39D5"/>
    <w:rsid w:val="008C526B"/>
    <w:rsid w:val="008D0BEB"/>
    <w:rsid w:val="008D290A"/>
    <w:rsid w:val="008D5E98"/>
    <w:rsid w:val="008D674B"/>
    <w:rsid w:val="008E4353"/>
    <w:rsid w:val="008E5070"/>
    <w:rsid w:val="008E679D"/>
    <w:rsid w:val="008F10D3"/>
    <w:rsid w:val="008F3CFF"/>
    <w:rsid w:val="008F4995"/>
    <w:rsid w:val="008F68BB"/>
    <w:rsid w:val="0090183C"/>
    <w:rsid w:val="009049FD"/>
    <w:rsid w:val="00904C19"/>
    <w:rsid w:val="00911613"/>
    <w:rsid w:val="00914C83"/>
    <w:rsid w:val="00916702"/>
    <w:rsid w:val="00921908"/>
    <w:rsid w:val="00924392"/>
    <w:rsid w:val="00924516"/>
    <w:rsid w:val="0092548F"/>
    <w:rsid w:val="00926EA2"/>
    <w:rsid w:val="00931353"/>
    <w:rsid w:val="0093378F"/>
    <w:rsid w:val="00934CD2"/>
    <w:rsid w:val="009350AA"/>
    <w:rsid w:val="0093615E"/>
    <w:rsid w:val="00940866"/>
    <w:rsid w:val="009430D7"/>
    <w:rsid w:val="00943842"/>
    <w:rsid w:val="009450F4"/>
    <w:rsid w:val="00946622"/>
    <w:rsid w:val="009475F2"/>
    <w:rsid w:val="00960875"/>
    <w:rsid w:val="00962078"/>
    <w:rsid w:val="00962822"/>
    <w:rsid w:val="0096406E"/>
    <w:rsid w:val="00971C24"/>
    <w:rsid w:val="009764E4"/>
    <w:rsid w:val="00980363"/>
    <w:rsid w:val="0098370E"/>
    <w:rsid w:val="0098404E"/>
    <w:rsid w:val="00985A75"/>
    <w:rsid w:val="00985E56"/>
    <w:rsid w:val="0098607F"/>
    <w:rsid w:val="00987367"/>
    <w:rsid w:val="00987EF5"/>
    <w:rsid w:val="009973B7"/>
    <w:rsid w:val="009975FD"/>
    <w:rsid w:val="009A16B2"/>
    <w:rsid w:val="009A54BD"/>
    <w:rsid w:val="009A59D7"/>
    <w:rsid w:val="009A5D02"/>
    <w:rsid w:val="009A7073"/>
    <w:rsid w:val="009A77F5"/>
    <w:rsid w:val="009B1676"/>
    <w:rsid w:val="009B2418"/>
    <w:rsid w:val="009B263F"/>
    <w:rsid w:val="009B2A09"/>
    <w:rsid w:val="009C0F41"/>
    <w:rsid w:val="009C15E9"/>
    <w:rsid w:val="009C582F"/>
    <w:rsid w:val="009C5C46"/>
    <w:rsid w:val="009C76C3"/>
    <w:rsid w:val="009D4845"/>
    <w:rsid w:val="009D65D9"/>
    <w:rsid w:val="009E37F7"/>
    <w:rsid w:val="009E397A"/>
    <w:rsid w:val="009E4760"/>
    <w:rsid w:val="009E6215"/>
    <w:rsid w:val="009F23AB"/>
    <w:rsid w:val="009F490D"/>
    <w:rsid w:val="009F4B4C"/>
    <w:rsid w:val="009F51CF"/>
    <w:rsid w:val="00A0705E"/>
    <w:rsid w:val="00A07878"/>
    <w:rsid w:val="00A1057D"/>
    <w:rsid w:val="00A120C1"/>
    <w:rsid w:val="00A1266E"/>
    <w:rsid w:val="00A12BD7"/>
    <w:rsid w:val="00A14F88"/>
    <w:rsid w:val="00A218EC"/>
    <w:rsid w:val="00A22941"/>
    <w:rsid w:val="00A22B7C"/>
    <w:rsid w:val="00A304D3"/>
    <w:rsid w:val="00A32586"/>
    <w:rsid w:val="00A45318"/>
    <w:rsid w:val="00A50721"/>
    <w:rsid w:val="00A55663"/>
    <w:rsid w:val="00A57570"/>
    <w:rsid w:val="00A62F29"/>
    <w:rsid w:val="00A633AA"/>
    <w:rsid w:val="00A64223"/>
    <w:rsid w:val="00A644FF"/>
    <w:rsid w:val="00A6616E"/>
    <w:rsid w:val="00A67041"/>
    <w:rsid w:val="00A70636"/>
    <w:rsid w:val="00A74A3E"/>
    <w:rsid w:val="00A804B7"/>
    <w:rsid w:val="00A8209D"/>
    <w:rsid w:val="00A84A4F"/>
    <w:rsid w:val="00A85CDF"/>
    <w:rsid w:val="00A93C04"/>
    <w:rsid w:val="00AA15D2"/>
    <w:rsid w:val="00AA594C"/>
    <w:rsid w:val="00AA5BCC"/>
    <w:rsid w:val="00AA753B"/>
    <w:rsid w:val="00AB173C"/>
    <w:rsid w:val="00AB1E5B"/>
    <w:rsid w:val="00AB4CE7"/>
    <w:rsid w:val="00AB7117"/>
    <w:rsid w:val="00AB7447"/>
    <w:rsid w:val="00AC0D85"/>
    <w:rsid w:val="00AC0EB5"/>
    <w:rsid w:val="00AC0FF4"/>
    <w:rsid w:val="00AD02EB"/>
    <w:rsid w:val="00AD19ED"/>
    <w:rsid w:val="00AD56C1"/>
    <w:rsid w:val="00AD7BF3"/>
    <w:rsid w:val="00AE06A5"/>
    <w:rsid w:val="00AE22EE"/>
    <w:rsid w:val="00AE2FD4"/>
    <w:rsid w:val="00AE33CD"/>
    <w:rsid w:val="00AE39D4"/>
    <w:rsid w:val="00AE77FC"/>
    <w:rsid w:val="00AF677B"/>
    <w:rsid w:val="00B02921"/>
    <w:rsid w:val="00B0661A"/>
    <w:rsid w:val="00B1247D"/>
    <w:rsid w:val="00B14653"/>
    <w:rsid w:val="00B14E63"/>
    <w:rsid w:val="00B178B3"/>
    <w:rsid w:val="00B25465"/>
    <w:rsid w:val="00B32CF5"/>
    <w:rsid w:val="00B32E87"/>
    <w:rsid w:val="00B36DB6"/>
    <w:rsid w:val="00B371B9"/>
    <w:rsid w:val="00B40EDF"/>
    <w:rsid w:val="00B509D9"/>
    <w:rsid w:val="00B511AE"/>
    <w:rsid w:val="00B549B7"/>
    <w:rsid w:val="00B55DFD"/>
    <w:rsid w:val="00B572E3"/>
    <w:rsid w:val="00B575BD"/>
    <w:rsid w:val="00B5777F"/>
    <w:rsid w:val="00B61AB4"/>
    <w:rsid w:val="00B66274"/>
    <w:rsid w:val="00B75091"/>
    <w:rsid w:val="00B9105C"/>
    <w:rsid w:val="00B91DB2"/>
    <w:rsid w:val="00B922D5"/>
    <w:rsid w:val="00B9235A"/>
    <w:rsid w:val="00B93512"/>
    <w:rsid w:val="00B963A7"/>
    <w:rsid w:val="00BA0BFB"/>
    <w:rsid w:val="00BA563D"/>
    <w:rsid w:val="00BA685B"/>
    <w:rsid w:val="00BB034F"/>
    <w:rsid w:val="00BB4481"/>
    <w:rsid w:val="00BB7D4A"/>
    <w:rsid w:val="00BC3600"/>
    <w:rsid w:val="00BC4E25"/>
    <w:rsid w:val="00BC5518"/>
    <w:rsid w:val="00BC7C88"/>
    <w:rsid w:val="00BD4363"/>
    <w:rsid w:val="00BE1134"/>
    <w:rsid w:val="00BE1D93"/>
    <w:rsid w:val="00BE6065"/>
    <w:rsid w:val="00BE634B"/>
    <w:rsid w:val="00BF0377"/>
    <w:rsid w:val="00BF0B59"/>
    <w:rsid w:val="00BF200B"/>
    <w:rsid w:val="00BF5117"/>
    <w:rsid w:val="00BF5986"/>
    <w:rsid w:val="00C00F82"/>
    <w:rsid w:val="00C02922"/>
    <w:rsid w:val="00C02A50"/>
    <w:rsid w:val="00C0649E"/>
    <w:rsid w:val="00C11B23"/>
    <w:rsid w:val="00C14B89"/>
    <w:rsid w:val="00C15789"/>
    <w:rsid w:val="00C16341"/>
    <w:rsid w:val="00C1674B"/>
    <w:rsid w:val="00C17CD4"/>
    <w:rsid w:val="00C22D04"/>
    <w:rsid w:val="00C237CB"/>
    <w:rsid w:val="00C239A1"/>
    <w:rsid w:val="00C2752D"/>
    <w:rsid w:val="00C32CF9"/>
    <w:rsid w:val="00C331AF"/>
    <w:rsid w:val="00C42126"/>
    <w:rsid w:val="00C43F8A"/>
    <w:rsid w:val="00C45A6D"/>
    <w:rsid w:val="00C50749"/>
    <w:rsid w:val="00C53118"/>
    <w:rsid w:val="00C551E3"/>
    <w:rsid w:val="00C55287"/>
    <w:rsid w:val="00C55D83"/>
    <w:rsid w:val="00C56A0B"/>
    <w:rsid w:val="00C603B9"/>
    <w:rsid w:val="00C612B7"/>
    <w:rsid w:val="00C61631"/>
    <w:rsid w:val="00C641A7"/>
    <w:rsid w:val="00C64E96"/>
    <w:rsid w:val="00C71D3B"/>
    <w:rsid w:val="00C74890"/>
    <w:rsid w:val="00C81C64"/>
    <w:rsid w:val="00C843A3"/>
    <w:rsid w:val="00C90245"/>
    <w:rsid w:val="00C90AA3"/>
    <w:rsid w:val="00C97C43"/>
    <w:rsid w:val="00CA3714"/>
    <w:rsid w:val="00CA4B75"/>
    <w:rsid w:val="00CA79EC"/>
    <w:rsid w:val="00CA7AEA"/>
    <w:rsid w:val="00CB178E"/>
    <w:rsid w:val="00CB7623"/>
    <w:rsid w:val="00CC5110"/>
    <w:rsid w:val="00CC6D39"/>
    <w:rsid w:val="00CD0E52"/>
    <w:rsid w:val="00CD1CC7"/>
    <w:rsid w:val="00CD5262"/>
    <w:rsid w:val="00CD54B3"/>
    <w:rsid w:val="00CE1B85"/>
    <w:rsid w:val="00CE2ACA"/>
    <w:rsid w:val="00CF0988"/>
    <w:rsid w:val="00D01328"/>
    <w:rsid w:val="00D0373E"/>
    <w:rsid w:val="00D039D2"/>
    <w:rsid w:val="00D04351"/>
    <w:rsid w:val="00D07B95"/>
    <w:rsid w:val="00D119C0"/>
    <w:rsid w:val="00D1301B"/>
    <w:rsid w:val="00D17BDB"/>
    <w:rsid w:val="00D21FEB"/>
    <w:rsid w:val="00D23675"/>
    <w:rsid w:val="00D248CF"/>
    <w:rsid w:val="00D27A86"/>
    <w:rsid w:val="00D31968"/>
    <w:rsid w:val="00D33D6C"/>
    <w:rsid w:val="00D34480"/>
    <w:rsid w:val="00D36B23"/>
    <w:rsid w:val="00D425C5"/>
    <w:rsid w:val="00D44145"/>
    <w:rsid w:val="00D508A1"/>
    <w:rsid w:val="00D5206D"/>
    <w:rsid w:val="00D52DB1"/>
    <w:rsid w:val="00D5773C"/>
    <w:rsid w:val="00D57B4F"/>
    <w:rsid w:val="00D60F34"/>
    <w:rsid w:val="00D62540"/>
    <w:rsid w:val="00D63645"/>
    <w:rsid w:val="00D64A3B"/>
    <w:rsid w:val="00D67BEA"/>
    <w:rsid w:val="00D731F5"/>
    <w:rsid w:val="00D74F94"/>
    <w:rsid w:val="00D77E55"/>
    <w:rsid w:val="00D77F46"/>
    <w:rsid w:val="00D81E4F"/>
    <w:rsid w:val="00D849AD"/>
    <w:rsid w:val="00D85F8C"/>
    <w:rsid w:val="00DA08E1"/>
    <w:rsid w:val="00DA1AA1"/>
    <w:rsid w:val="00DA31E3"/>
    <w:rsid w:val="00DA4E58"/>
    <w:rsid w:val="00DB343B"/>
    <w:rsid w:val="00DB394A"/>
    <w:rsid w:val="00DB3F17"/>
    <w:rsid w:val="00DE127F"/>
    <w:rsid w:val="00DF3363"/>
    <w:rsid w:val="00DF4138"/>
    <w:rsid w:val="00DF50A6"/>
    <w:rsid w:val="00E05578"/>
    <w:rsid w:val="00E05AEE"/>
    <w:rsid w:val="00E11BB2"/>
    <w:rsid w:val="00E143C4"/>
    <w:rsid w:val="00E14546"/>
    <w:rsid w:val="00E15533"/>
    <w:rsid w:val="00E260DA"/>
    <w:rsid w:val="00E26379"/>
    <w:rsid w:val="00E30430"/>
    <w:rsid w:val="00E32393"/>
    <w:rsid w:val="00E351AF"/>
    <w:rsid w:val="00E41B84"/>
    <w:rsid w:val="00E42273"/>
    <w:rsid w:val="00E455FA"/>
    <w:rsid w:val="00E46696"/>
    <w:rsid w:val="00E5271A"/>
    <w:rsid w:val="00E57237"/>
    <w:rsid w:val="00E606FC"/>
    <w:rsid w:val="00E62404"/>
    <w:rsid w:val="00E62574"/>
    <w:rsid w:val="00E66643"/>
    <w:rsid w:val="00E66E66"/>
    <w:rsid w:val="00E84193"/>
    <w:rsid w:val="00E844CC"/>
    <w:rsid w:val="00E866D2"/>
    <w:rsid w:val="00E948A7"/>
    <w:rsid w:val="00E96182"/>
    <w:rsid w:val="00EA0239"/>
    <w:rsid w:val="00EA2D5E"/>
    <w:rsid w:val="00EA6405"/>
    <w:rsid w:val="00EA71EA"/>
    <w:rsid w:val="00EB2428"/>
    <w:rsid w:val="00EB5E78"/>
    <w:rsid w:val="00EC0681"/>
    <w:rsid w:val="00EC1351"/>
    <w:rsid w:val="00EC4137"/>
    <w:rsid w:val="00ED0D6A"/>
    <w:rsid w:val="00EF0A1E"/>
    <w:rsid w:val="00EF249A"/>
    <w:rsid w:val="00EF60D5"/>
    <w:rsid w:val="00EF7E82"/>
    <w:rsid w:val="00F017D0"/>
    <w:rsid w:val="00F03224"/>
    <w:rsid w:val="00F07DBA"/>
    <w:rsid w:val="00F10A23"/>
    <w:rsid w:val="00F113C0"/>
    <w:rsid w:val="00F2079A"/>
    <w:rsid w:val="00F21654"/>
    <w:rsid w:val="00F23B00"/>
    <w:rsid w:val="00F26DE4"/>
    <w:rsid w:val="00F31894"/>
    <w:rsid w:val="00F3521C"/>
    <w:rsid w:val="00F50BB6"/>
    <w:rsid w:val="00F51C53"/>
    <w:rsid w:val="00F52DFB"/>
    <w:rsid w:val="00F52E0A"/>
    <w:rsid w:val="00F52F62"/>
    <w:rsid w:val="00F61A17"/>
    <w:rsid w:val="00F716B1"/>
    <w:rsid w:val="00F727D2"/>
    <w:rsid w:val="00F7780E"/>
    <w:rsid w:val="00F81B73"/>
    <w:rsid w:val="00F849E8"/>
    <w:rsid w:val="00F84CA6"/>
    <w:rsid w:val="00F85851"/>
    <w:rsid w:val="00F871DD"/>
    <w:rsid w:val="00F90089"/>
    <w:rsid w:val="00F90361"/>
    <w:rsid w:val="00F91226"/>
    <w:rsid w:val="00F91EDD"/>
    <w:rsid w:val="00F92CE5"/>
    <w:rsid w:val="00F95B73"/>
    <w:rsid w:val="00F973F4"/>
    <w:rsid w:val="00F9779C"/>
    <w:rsid w:val="00FA1912"/>
    <w:rsid w:val="00FA461E"/>
    <w:rsid w:val="00FB23A6"/>
    <w:rsid w:val="00FB4BF0"/>
    <w:rsid w:val="00FB528C"/>
    <w:rsid w:val="00FC3692"/>
    <w:rsid w:val="00FC7671"/>
    <w:rsid w:val="00FC7AB0"/>
    <w:rsid w:val="00FE410A"/>
    <w:rsid w:val="00FE4464"/>
    <w:rsid w:val="00FF09D6"/>
    <w:rsid w:val="00FF70A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,"/>
  <w:listSeparator w:val=";"/>
  <w14:docId w14:val="19C1A8FE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qFormat="1"/>
    <w:lsdException w:name="List Number" w:semiHidden="0" w:unhideWhenUsed="0"/>
    <w:lsdException w:name="List 4" w:semiHidden="0" w:unhideWhenUsed="0"/>
    <w:lsdException w:name="List 5" w:semiHidden="0" w:unhideWhenUsed="0"/>
    <w:lsdException w:name="Title" w:semiHidden="0" w:unhideWhenUsed="0" w:qFormat="1"/>
    <w:lsdException w:name="Subtitle" w:semiHidden="0" w:unhideWhenUsed="0" w:qFormat="1"/>
    <w:lsdException w:name="Salutation" w:semiHidden="0" w:unhideWhenUsed="0"/>
    <w:lsdException w:name="Date" w:semiHidden="0" w:unhideWhenUsed="0"/>
    <w:lsdException w:name="Body Text First Indent" w:semiHidden="0" w:unhideWhenUsed="0"/>
    <w:lsdException w:name="Strong" w:semiHidden="0" w:unhideWhenUsed="0" w:qFormat="1"/>
    <w:lsdException w:name="Emphasis" w:semiHidden="0" w:unhideWhenUsed="0" w:qFormat="1"/>
    <w:lsdException w:name="Table Grid" w:semiHidden="0" w:unhideWhenUsed="0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C603B9"/>
    <w:rPr>
      <w:sz w:val="24"/>
      <w:szCs w:val="24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Balloon Text"/>
    <w:basedOn w:val="a0"/>
    <w:semiHidden/>
    <w:rsid w:val="00B5777F"/>
    <w:rPr>
      <w:rFonts w:ascii="Tahoma" w:hAnsi="Tahoma" w:cs="Tahoma"/>
      <w:sz w:val="16"/>
      <w:szCs w:val="16"/>
    </w:rPr>
  </w:style>
  <w:style w:type="character" w:styleId="a5">
    <w:name w:val="annotation reference"/>
    <w:semiHidden/>
    <w:rsid w:val="00126117"/>
    <w:rPr>
      <w:sz w:val="16"/>
      <w:szCs w:val="16"/>
    </w:rPr>
  </w:style>
  <w:style w:type="paragraph" w:styleId="a6">
    <w:name w:val="annotation text"/>
    <w:basedOn w:val="a0"/>
    <w:semiHidden/>
    <w:rsid w:val="00126117"/>
    <w:rPr>
      <w:sz w:val="20"/>
      <w:szCs w:val="20"/>
    </w:rPr>
  </w:style>
  <w:style w:type="paragraph" w:styleId="a7">
    <w:name w:val="annotation subject"/>
    <w:basedOn w:val="a6"/>
    <w:next w:val="a6"/>
    <w:semiHidden/>
    <w:rsid w:val="00126117"/>
    <w:rPr>
      <w:b/>
      <w:bCs/>
    </w:rPr>
  </w:style>
  <w:style w:type="character" w:styleId="a8">
    <w:name w:val="Hyperlink"/>
    <w:rsid w:val="00F7780E"/>
    <w:rPr>
      <w:color w:val="0000FF"/>
      <w:u w:val="single"/>
    </w:rPr>
  </w:style>
  <w:style w:type="character" w:styleId="a9">
    <w:name w:val="FollowedHyperlink"/>
    <w:rsid w:val="00F7780E"/>
    <w:rPr>
      <w:color w:val="800080"/>
      <w:u w:val="single"/>
    </w:rPr>
  </w:style>
  <w:style w:type="paragraph" w:styleId="aa">
    <w:name w:val="List Paragraph"/>
    <w:aliases w:val="Bullet List,FooterText,numbered,Текс документа,Предусловия"/>
    <w:basedOn w:val="a0"/>
    <w:uiPriority w:val="34"/>
    <w:qFormat/>
    <w:rsid w:val="005152BF"/>
    <w:pPr>
      <w:ind w:left="720"/>
      <w:contextualSpacing/>
    </w:pPr>
  </w:style>
  <w:style w:type="paragraph" w:customStyle="1" w:styleId="phNormal">
    <w:name w:val="ph_Normal"/>
    <w:basedOn w:val="a0"/>
    <w:rsid w:val="00E66643"/>
    <w:pPr>
      <w:spacing w:line="360" w:lineRule="auto"/>
      <w:ind w:firstLine="851"/>
      <w:jc w:val="both"/>
    </w:pPr>
  </w:style>
  <w:style w:type="paragraph" w:styleId="ab">
    <w:name w:val="header"/>
    <w:basedOn w:val="a0"/>
    <w:link w:val="ac"/>
    <w:rsid w:val="003D6CEE"/>
    <w:pPr>
      <w:tabs>
        <w:tab w:val="center" w:pos="4677"/>
        <w:tab w:val="right" w:pos="9355"/>
      </w:tabs>
    </w:pPr>
  </w:style>
  <w:style w:type="character" w:customStyle="1" w:styleId="ac">
    <w:name w:val="Верхний колонтитул Знак"/>
    <w:basedOn w:val="a1"/>
    <w:link w:val="ab"/>
    <w:rsid w:val="003D6CEE"/>
    <w:rPr>
      <w:sz w:val="24"/>
      <w:szCs w:val="24"/>
    </w:rPr>
  </w:style>
  <w:style w:type="paragraph" w:customStyle="1" w:styleId="a">
    <w:name w:val="Подсписок *"/>
    <w:basedOn w:val="a0"/>
    <w:next w:val="a0"/>
    <w:rsid w:val="003D6CEE"/>
    <w:pPr>
      <w:numPr>
        <w:numId w:val="16"/>
      </w:numPr>
      <w:tabs>
        <w:tab w:val="clear" w:pos="720"/>
        <w:tab w:val="num" w:pos="360"/>
        <w:tab w:val="left" w:pos="993"/>
        <w:tab w:val="left" w:pos="1418"/>
        <w:tab w:val="left" w:pos="1701"/>
        <w:tab w:val="left" w:pos="1985"/>
        <w:tab w:val="left" w:pos="2268"/>
      </w:tabs>
      <w:spacing w:after="20"/>
      <w:ind w:left="360"/>
      <w:jc w:val="both"/>
    </w:pPr>
    <w:rPr>
      <w:rFonts w:ascii="Arial" w:hAnsi="Arial"/>
      <w:sz w:val="20"/>
      <w:szCs w:val="20"/>
    </w:rPr>
  </w:style>
  <w:style w:type="paragraph" w:customStyle="1" w:styleId="-">
    <w:name w:val="Утверждение - Заказчик/Исполнитель"/>
    <w:rsid w:val="00252F49"/>
    <w:pPr>
      <w:suppressAutoHyphens/>
      <w:jc w:val="center"/>
    </w:pPr>
    <w:rPr>
      <w:b/>
      <w:caps/>
      <w:sz w:val="24"/>
      <w:szCs w:val="24"/>
      <w:lang w:eastAsia="ar-SA"/>
    </w:rPr>
  </w:style>
  <w:style w:type="paragraph" w:styleId="ad">
    <w:name w:val="caption"/>
    <w:basedOn w:val="a0"/>
    <w:next w:val="a0"/>
    <w:unhideWhenUsed/>
    <w:qFormat/>
    <w:rsid w:val="0096406E"/>
    <w:pPr>
      <w:spacing w:after="200"/>
    </w:pPr>
    <w:rPr>
      <w:i/>
      <w:iCs/>
      <w:color w:val="1F497D" w:themeColor="text2"/>
      <w:sz w:val="18"/>
      <w:szCs w:val="18"/>
    </w:rPr>
  </w:style>
  <w:style w:type="paragraph" w:styleId="ae">
    <w:name w:val="Revision"/>
    <w:hidden/>
    <w:uiPriority w:val="99"/>
    <w:semiHidden/>
    <w:rsid w:val="00885EA7"/>
    <w:rPr>
      <w:sz w:val="24"/>
      <w:szCs w:val="24"/>
    </w:rPr>
  </w:style>
  <w:style w:type="paragraph" w:styleId="af">
    <w:name w:val="endnote text"/>
    <w:basedOn w:val="a0"/>
    <w:link w:val="af0"/>
    <w:semiHidden/>
    <w:unhideWhenUsed/>
    <w:rsid w:val="00BB4481"/>
    <w:rPr>
      <w:sz w:val="20"/>
      <w:szCs w:val="20"/>
    </w:rPr>
  </w:style>
  <w:style w:type="character" w:customStyle="1" w:styleId="af0">
    <w:name w:val="Текст концевой сноски Знак"/>
    <w:basedOn w:val="a1"/>
    <w:link w:val="af"/>
    <w:semiHidden/>
    <w:rsid w:val="00BB4481"/>
  </w:style>
  <w:style w:type="character" w:styleId="af1">
    <w:name w:val="endnote reference"/>
    <w:basedOn w:val="a1"/>
    <w:semiHidden/>
    <w:unhideWhenUsed/>
    <w:rsid w:val="00BB4481"/>
    <w:rPr>
      <w:vertAlign w:val="superscript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qFormat="1"/>
    <w:lsdException w:name="List Number" w:semiHidden="0" w:unhideWhenUsed="0"/>
    <w:lsdException w:name="List 4" w:semiHidden="0" w:unhideWhenUsed="0"/>
    <w:lsdException w:name="List 5" w:semiHidden="0" w:unhideWhenUsed="0"/>
    <w:lsdException w:name="Title" w:semiHidden="0" w:unhideWhenUsed="0" w:qFormat="1"/>
    <w:lsdException w:name="Subtitle" w:semiHidden="0" w:unhideWhenUsed="0" w:qFormat="1"/>
    <w:lsdException w:name="Salutation" w:semiHidden="0" w:unhideWhenUsed="0"/>
    <w:lsdException w:name="Date" w:semiHidden="0" w:unhideWhenUsed="0"/>
    <w:lsdException w:name="Body Text First Indent" w:semiHidden="0" w:unhideWhenUsed="0"/>
    <w:lsdException w:name="Strong" w:semiHidden="0" w:unhideWhenUsed="0" w:qFormat="1"/>
    <w:lsdException w:name="Emphasis" w:semiHidden="0" w:unhideWhenUsed="0" w:qFormat="1"/>
    <w:lsdException w:name="Table Grid" w:semiHidden="0" w:unhideWhenUsed="0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C603B9"/>
    <w:rPr>
      <w:sz w:val="24"/>
      <w:szCs w:val="24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Balloon Text"/>
    <w:basedOn w:val="a0"/>
    <w:semiHidden/>
    <w:rsid w:val="00B5777F"/>
    <w:rPr>
      <w:rFonts w:ascii="Tahoma" w:hAnsi="Tahoma" w:cs="Tahoma"/>
      <w:sz w:val="16"/>
      <w:szCs w:val="16"/>
    </w:rPr>
  </w:style>
  <w:style w:type="character" w:styleId="a5">
    <w:name w:val="annotation reference"/>
    <w:semiHidden/>
    <w:rsid w:val="00126117"/>
    <w:rPr>
      <w:sz w:val="16"/>
      <w:szCs w:val="16"/>
    </w:rPr>
  </w:style>
  <w:style w:type="paragraph" w:styleId="a6">
    <w:name w:val="annotation text"/>
    <w:basedOn w:val="a0"/>
    <w:semiHidden/>
    <w:rsid w:val="00126117"/>
    <w:rPr>
      <w:sz w:val="20"/>
      <w:szCs w:val="20"/>
    </w:rPr>
  </w:style>
  <w:style w:type="paragraph" w:styleId="a7">
    <w:name w:val="annotation subject"/>
    <w:basedOn w:val="a6"/>
    <w:next w:val="a6"/>
    <w:semiHidden/>
    <w:rsid w:val="00126117"/>
    <w:rPr>
      <w:b/>
      <w:bCs/>
    </w:rPr>
  </w:style>
  <w:style w:type="character" w:styleId="a8">
    <w:name w:val="Hyperlink"/>
    <w:rsid w:val="00F7780E"/>
    <w:rPr>
      <w:color w:val="0000FF"/>
      <w:u w:val="single"/>
    </w:rPr>
  </w:style>
  <w:style w:type="character" w:styleId="a9">
    <w:name w:val="FollowedHyperlink"/>
    <w:rsid w:val="00F7780E"/>
    <w:rPr>
      <w:color w:val="800080"/>
      <w:u w:val="single"/>
    </w:rPr>
  </w:style>
  <w:style w:type="paragraph" w:styleId="aa">
    <w:name w:val="List Paragraph"/>
    <w:aliases w:val="Bullet List,FooterText,numbered,Текс документа,Предусловия"/>
    <w:basedOn w:val="a0"/>
    <w:uiPriority w:val="34"/>
    <w:qFormat/>
    <w:rsid w:val="005152BF"/>
    <w:pPr>
      <w:ind w:left="720"/>
      <w:contextualSpacing/>
    </w:pPr>
  </w:style>
  <w:style w:type="paragraph" w:customStyle="1" w:styleId="phNormal">
    <w:name w:val="ph_Normal"/>
    <w:basedOn w:val="a0"/>
    <w:rsid w:val="00E66643"/>
    <w:pPr>
      <w:spacing w:line="360" w:lineRule="auto"/>
      <w:ind w:firstLine="851"/>
      <w:jc w:val="both"/>
    </w:pPr>
  </w:style>
  <w:style w:type="paragraph" w:styleId="ab">
    <w:name w:val="header"/>
    <w:basedOn w:val="a0"/>
    <w:link w:val="ac"/>
    <w:rsid w:val="003D6CEE"/>
    <w:pPr>
      <w:tabs>
        <w:tab w:val="center" w:pos="4677"/>
        <w:tab w:val="right" w:pos="9355"/>
      </w:tabs>
    </w:pPr>
  </w:style>
  <w:style w:type="character" w:customStyle="1" w:styleId="ac">
    <w:name w:val="Верхний колонтитул Знак"/>
    <w:basedOn w:val="a1"/>
    <w:link w:val="ab"/>
    <w:rsid w:val="003D6CEE"/>
    <w:rPr>
      <w:sz w:val="24"/>
      <w:szCs w:val="24"/>
    </w:rPr>
  </w:style>
  <w:style w:type="paragraph" w:customStyle="1" w:styleId="a">
    <w:name w:val="Подсписок *"/>
    <w:basedOn w:val="a0"/>
    <w:next w:val="a0"/>
    <w:rsid w:val="003D6CEE"/>
    <w:pPr>
      <w:numPr>
        <w:numId w:val="16"/>
      </w:numPr>
      <w:tabs>
        <w:tab w:val="clear" w:pos="720"/>
        <w:tab w:val="num" w:pos="360"/>
        <w:tab w:val="left" w:pos="993"/>
        <w:tab w:val="left" w:pos="1418"/>
        <w:tab w:val="left" w:pos="1701"/>
        <w:tab w:val="left" w:pos="1985"/>
        <w:tab w:val="left" w:pos="2268"/>
      </w:tabs>
      <w:spacing w:after="20"/>
      <w:ind w:left="360"/>
      <w:jc w:val="both"/>
    </w:pPr>
    <w:rPr>
      <w:rFonts w:ascii="Arial" w:hAnsi="Arial"/>
      <w:sz w:val="20"/>
      <w:szCs w:val="20"/>
    </w:rPr>
  </w:style>
  <w:style w:type="paragraph" w:customStyle="1" w:styleId="-">
    <w:name w:val="Утверждение - Заказчик/Исполнитель"/>
    <w:rsid w:val="00252F49"/>
    <w:pPr>
      <w:suppressAutoHyphens/>
      <w:jc w:val="center"/>
    </w:pPr>
    <w:rPr>
      <w:b/>
      <w:caps/>
      <w:sz w:val="24"/>
      <w:szCs w:val="24"/>
      <w:lang w:eastAsia="ar-SA"/>
    </w:rPr>
  </w:style>
  <w:style w:type="paragraph" w:styleId="ad">
    <w:name w:val="caption"/>
    <w:basedOn w:val="a0"/>
    <w:next w:val="a0"/>
    <w:unhideWhenUsed/>
    <w:qFormat/>
    <w:rsid w:val="0096406E"/>
    <w:pPr>
      <w:spacing w:after="200"/>
    </w:pPr>
    <w:rPr>
      <w:i/>
      <w:iCs/>
      <w:color w:val="1F497D" w:themeColor="text2"/>
      <w:sz w:val="18"/>
      <w:szCs w:val="18"/>
    </w:rPr>
  </w:style>
  <w:style w:type="paragraph" w:styleId="ae">
    <w:name w:val="Revision"/>
    <w:hidden/>
    <w:uiPriority w:val="99"/>
    <w:semiHidden/>
    <w:rsid w:val="00885EA7"/>
    <w:rPr>
      <w:sz w:val="24"/>
      <w:szCs w:val="24"/>
    </w:rPr>
  </w:style>
  <w:style w:type="paragraph" w:styleId="af">
    <w:name w:val="endnote text"/>
    <w:basedOn w:val="a0"/>
    <w:link w:val="af0"/>
    <w:semiHidden/>
    <w:unhideWhenUsed/>
    <w:rsid w:val="00BB4481"/>
    <w:rPr>
      <w:sz w:val="20"/>
      <w:szCs w:val="20"/>
    </w:rPr>
  </w:style>
  <w:style w:type="character" w:customStyle="1" w:styleId="af0">
    <w:name w:val="Текст концевой сноски Знак"/>
    <w:basedOn w:val="a1"/>
    <w:link w:val="af"/>
    <w:semiHidden/>
    <w:rsid w:val="00BB4481"/>
  </w:style>
  <w:style w:type="character" w:styleId="af1">
    <w:name w:val="endnote reference"/>
    <w:basedOn w:val="a1"/>
    <w:semiHidden/>
    <w:unhideWhenUsed/>
    <w:rsid w:val="00BB4481"/>
    <w:rPr>
      <w:vertAlign w:val="superscript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041543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1.png"/><Relationship Id="rId21" Type="http://schemas.openxmlformats.org/officeDocument/2006/relationships/image" Target="media/image6.png"/><Relationship Id="rId42" Type="http://schemas.openxmlformats.org/officeDocument/2006/relationships/image" Target="media/image27.png"/><Relationship Id="rId47" Type="http://schemas.openxmlformats.org/officeDocument/2006/relationships/image" Target="media/image32.png"/><Relationship Id="rId63" Type="http://schemas.openxmlformats.org/officeDocument/2006/relationships/image" Target="media/image48.png"/><Relationship Id="rId68" Type="http://schemas.openxmlformats.org/officeDocument/2006/relationships/image" Target="media/image53.png"/><Relationship Id="rId2" Type="http://schemas.openxmlformats.org/officeDocument/2006/relationships/customXml" Target="../customXml/item2.xml"/><Relationship Id="rId16" Type="http://schemas.openxmlformats.org/officeDocument/2006/relationships/package" Target="embeddings/_________Microsoft_Visio111.vsdx"/><Relationship Id="rId29" Type="http://schemas.openxmlformats.org/officeDocument/2006/relationships/image" Target="media/image14.png"/><Relationship Id="rId11" Type="http://schemas.openxmlformats.org/officeDocument/2006/relationships/webSettings" Target="webSettings.xml"/><Relationship Id="rId24" Type="http://schemas.openxmlformats.org/officeDocument/2006/relationships/image" Target="media/image9.png"/><Relationship Id="rId32" Type="http://schemas.openxmlformats.org/officeDocument/2006/relationships/image" Target="media/image17.png"/><Relationship Id="rId37" Type="http://schemas.openxmlformats.org/officeDocument/2006/relationships/image" Target="media/image22.png"/><Relationship Id="rId40" Type="http://schemas.openxmlformats.org/officeDocument/2006/relationships/image" Target="media/image25.png"/><Relationship Id="rId45" Type="http://schemas.openxmlformats.org/officeDocument/2006/relationships/image" Target="media/image30.png"/><Relationship Id="rId53" Type="http://schemas.openxmlformats.org/officeDocument/2006/relationships/image" Target="media/image38.png"/><Relationship Id="rId58" Type="http://schemas.openxmlformats.org/officeDocument/2006/relationships/image" Target="media/image43.png"/><Relationship Id="rId66" Type="http://schemas.openxmlformats.org/officeDocument/2006/relationships/image" Target="media/image51.png"/><Relationship Id="rId5" Type="http://schemas.openxmlformats.org/officeDocument/2006/relationships/customXml" Target="../customXml/item5.xml"/><Relationship Id="rId61" Type="http://schemas.openxmlformats.org/officeDocument/2006/relationships/image" Target="media/image46.png"/><Relationship Id="rId19" Type="http://schemas.openxmlformats.org/officeDocument/2006/relationships/image" Target="media/image4.png"/><Relationship Id="rId14" Type="http://schemas.openxmlformats.org/officeDocument/2006/relationships/comments" Target="comments.xml"/><Relationship Id="rId22" Type="http://schemas.openxmlformats.org/officeDocument/2006/relationships/image" Target="media/image7.png"/><Relationship Id="rId27" Type="http://schemas.openxmlformats.org/officeDocument/2006/relationships/image" Target="media/image12.png"/><Relationship Id="rId30" Type="http://schemas.openxmlformats.org/officeDocument/2006/relationships/image" Target="media/image15.png"/><Relationship Id="rId35" Type="http://schemas.openxmlformats.org/officeDocument/2006/relationships/image" Target="media/image20.png"/><Relationship Id="rId43" Type="http://schemas.openxmlformats.org/officeDocument/2006/relationships/image" Target="media/image28.png"/><Relationship Id="rId48" Type="http://schemas.openxmlformats.org/officeDocument/2006/relationships/image" Target="media/image33.png"/><Relationship Id="rId56" Type="http://schemas.openxmlformats.org/officeDocument/2006/relationships/image" Target="media/image41.png"/><Relationship Id="rId64" Type="http://schemas.openxmlformats.org/officeDocument/2006/relationships/image" Target="media/image49.png"/><Relationship Id="rId69" Type="http://schemas.openxmlformats.org/officeDocument/2006/relationships/image" Target="media/image54.png"/><Relationship Id="rId8" Type="http://schemas.openxmlformats.org/officeDocument/2006/relationships/styles" Target="styles.xml"/><Relationship Id="rId51" Type="http://schemas.openxmlformats.org/officeDocument/2006/relationships/image" Target="media/image36.png"/><Relationship Id="rId72" Type="http://schemas.openxmlformats.org/officeDocument/2006/relationships/fontTable" Target="fontTable.xml"/><Relationship Id="rId3" Type="http://schemas.openxmlformats.org/officeDocument/2006/relationships/customXml" Target="../customXml/item3.xml"/><Relationship Id="rId12" Type="http://schemas.openxmlformats.org/officeDocument/2006/relationships/footnotes" Target="footnotes.xml"/><Relationship Id="rId17" Type="http://schemas.openxmlformats.org/officeDocument/2006/relationships/image" Target="media/image2.png"/><Relationship Id="rId25" Type="http://schemas.openxmlformats.org/officeDocument/2006/relationships/image" Target="media/image10.png"/><Relationship Id="rId33" Type="http://schemas.openxmlformats.org/officeDocument/2006/relationships/image" Target="media/image18.png"/><Relationship Id="rId38" Type="http://schemas.openxmlformats.org/officeDocument/2006/relationships/image" Target="media/image23.png"/><Relationship Id="rId46" Type="http://schemas.openxmlformats.org/officeDocument/2006/relationships/image" Target="media/image31.png"/><Relationship Id="rId59" Type="http://schemas.openxmlformats.org/officeDocument/2006/relationships/image" Target="media/image44.png"/><Relationship Id="rId67" Type="http://schemas.openxmlformats.org/officeDocument/2006/relationships/image" Target="media/image52.png"/><Relationship Id="rId20" Type="http://schemas.openxmlformats.org/officeDocument/2006/relationships/image" Target="media/image5.png"/><Relationship Id="rId41" Type="http://schemas.openxmlformats.org/officeDocument/2006/relationships/image" Target="media/image26.png"/><Relationship Id="rId54" Type="http://schemas.openxmlformats.org/officeDocument/2006/relationships/image" Target="media/image39.png"/><Relationship Id="rId62" Type="http://schemas.openxmlformats.org/officeDocument/2006/relationships/image" Target="media/image47.png"/><Relationship Id="rId70" Type="http://schemas.openxmlformats.org/officeDocument/2006/relationships/image" Target="media/image55.png"/><Relationship Id="rId1" Type="http://schemas.openxmlformats.org/officeDocument/2006/relationships/customXml" Target="../customXml/item1.xml"/><Relationship Id="rId6" Type="http://schemas.openxmlformats.org/officeDocument/2006/relationships/customXml" Target="../customXml/item6.xml"/><Relationship Id="rId15" Type="http://schemas.openxmlformats.org/officeDocument/2006/relationships/image" Target="media/image1.emf"/><Relationship Id="rId23" Type="http://schemas.openxmlformats.org/officeDocument/2006/relationships/image" Target="media/image8.png"/><Relationship Id="rId28" Type="http://schemas.openxmlformats.org/officeDocument/2006/relationships/image" Target="media/image13.png"/><Relationship Id="rId36" Type="http://schemas.openxmlformats.org/officeDocument/2006/relationships/image" Target="media/image21.png"/><Relationship Id="rId49" Type="http://schemas.openxmlformats.org/officeDocument/2006/relationships/image" Target="media/image34.png"/><Relationship Id="rId57" Type="http://schemas.openxmlformats.org/officeDocument/2006/relationships/image" Target="media/image42.png"/><Relationship Id="rId10" Type="http://schemas.openxmlformats.org/officeDocument/2006/relationships/settings" Target="settings.xml"/><Relationship Id="rId31" Type="http://schemas.openxmlformats.org/officeDocument/2006/relationships/image" Target="media/image16.png"/><Relationship Id="rId44" Type="http://schemas.openxmlformats.org/officeDocument/2006/relationships/image" Target="media/image29.png"/><Relationship Id="rId52" Type="http://schemas.openxmlformats.org/officeDocument/2006/relationships/image" Target="media/image37.png"/><Relationship Id="rId60" Type="http://schemas.openxmlformats.org/officeDocument/2006/relationships/image" Target="media/image45.png"/><Relationship Id="rId65" Type="http://schemas.openxmlformats.org/officeDocument/2006/relationships/image" Target="media/image50.png"/><Relationship Id="rId73" Type="http://schemas.openxmlformats.org/officeDocument/2006/relationships/theme" Target="theme/theme1.xml"/><Relationship Id="rId4" Type="http://schemas.openxmlformats.org/officeDocument/2006/relationships/customXml" Target="../customXml/item4.xml"/><Relationship Id="rId9" Type="http://schemas.microsoft.com/office/2007/relationships/stylesWithEffects" Target="stylesWithEffects.xml"/><Relationship Id="rId13" Type="http://schemas.openxmlformats.org/officeDocument/2006/relationships/endnotes" Target="endnotes.xml"/><Relationship Id="rId18" Type="http://schemas.openxmlformats.org/officeDocument/2006/relationships/image" Target="media/image3.png"/><Relationship Id="rId39" Type="http://schemas.openxmlformats.org/officeDocument/2006/relationships/image" Target="media/image24.png"/><Relationship Id="rId34" Type="http://schemas.openxmlformats.org/officeDocument/2006/relationships/image" Target="media/image19.png"/><Relationship Id="rId50" Type="http://schemas.openxmlformats.org/officeDocument/2006/relationships/image" Target="media/image35.png"/><Relationship Id="rId55" Type="http://schemas.openxmlformats.org/officeDocument/2006/relationships/image" Target="media/image40.png"/><Relationship Id="rId7" Type="http://schemas.openxmlformats.org/officeDocument/2006/relationships/numbering" Target="numbering.xml"/><Relationship Id="rId71" Type="http://schemas.openxmlformats.org/officeDocument/2006/relationships/image" Target="media/image56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_rels/item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6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Документ" ma:contentTypeID="0x010100DA5094449501814EB411B1875A97A272" ma:contentTypeVersion="12" ma:contentTypeDescription="Создание документа." ma:contentTypeScope="" ma:versionID="ab10625d8c6ff346dea263e07e6bccba">
  <xsd:schema xmlns:xsd="http://www.w3.org/2001/XMLSchema" xmlns:xs="http://www.w3.org/2001/XMLSchema" xmlns:p="http://schemas.microsoft.com/office/2006/metadata/properties" xmlns:ns2="96cbc992-72ec-4378-bc53-9edd0c2c59c8" xmlns:ns3="8e7233b4-5965-433d-8056-65ca843b7609" targetNamespace="http://schemas.microsoft.com/office/2006/metadata/properties" ma:root="true" ma:fieldsID="973bd7e7c83650b9d2f451bf156ecb82" ns2:_="" ns3:_="">
    <xsd:import namespace="96cbc992-72ec-4378-bc53-9edd0c2c59c8"/>
    <xsd:import namespace="8e7233b4-5965-433d-8056-65ca843b7609"/>
    <xsd:element name="properties">
      <xsd:complexType>
        <xsd:sequence>
          <xsd:element name="documentManagement">
            <xsd:complexType>
              <xsd:all>
                <xsd:element ref="ns2:_x003a_" minOccurs="0"/>
                <xsd:element ref="ns2:order0" minOccurs="0"/>
                <xsd:element ref="ns3:_dlc_DocId" minOccurs="0"/>
                <xsd:element ref="ns3:_dlc_DocIdPersistId" minOccurs="0"/>
                <xsd:element ref="ns3:_dlc_DocIdUrl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96cbc992-72ec-4378-bc53-9edd0c2c59c8" elementFormDefault="qualified">
    <xsd:import namespace="http://schemas.microsoft.com/office/2006/documentManagement/types"/>
    <xsd:import namespace="http://schemas.microsoft.com/office/infopath/2007/PartnerControls"/>
    <xsd:element name="_x003a_" ma:index="8" nillable="true" ma:displayName=":" ma:format="Dropdown" ma:internalName="_x003a_">
      <xsd:simpleType>
        <xsd:restriction base="dms:Choice">
          <xsd:enumeration value="Paбота с документами АСДОУ"/>
          <xsd:enumeration value="Paбота с поручениями АСДОУ"/>
          <xsd:enumeration value="Pабота с заявками в АСДОУ"/>
          <xsd:enumeration value="Особенности работы с отдельными видами документов"/>
          <xsd:enumeration value="Сведения по работе с АСДОУ"/>
          <xsd:enumeration value="Рекомендации ответственным за делопроизводство"/>
          <xsd:enumeration value="Рекомендации администраторам АСДОУ филиалов"/>
          <xsd:enumeration value="Особенности работы в АСДОУ при обмене документами между ИА, филиалами АО «СО ЕЭС»"/>
          <xsd:enumeration value="Инструкции по АСДОУ для первой линии поддержки"/>
        </xsd:restriction>
      </xsd:simpleType>
    </xsd:element>
    <xsd:element name="order0" ma:index="9" nillable="true" ma:displayName="Приоритет" ma:decimals="0" ma:internalName="order0">
      <xsd:simpleType>
        <xsd:restriction base="dms:Number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8e7233b4-5965-433d-8056-65ca843b7609" elementFormDefault="qualified">
    <xsd:import namespace="http://schemas.microsoft.com/office/2006/documentManagement/types"/>
    <xsd:import namespace="http://schemas.microsoft.com/office/infopath/2007/PartnerControls"/>
    <xsd:element name="_dlc_DocId" ma:index="10" nillable="true" ma:displayName="Значение идентификатора документа" ma:description="Значение идентификатора документа, присвоенного данному элементу." ma:internalName="_dlc_DocId" ma:readOnly="true">
      <xsd:simpleType>
        <xsd:restriction base="dms:Text"/>
      </xsd:simpleType>
    </xsd:element>
    <xsd:element name="_dlc_DocIdPersistId" ma:index="11" nillable="true" ma:displayName="Сохранить идентификатор" ma:description="Сохранять идентификатор при добавлении." ma:hidden="true" ma:internalName="_dlc_DocIdPersistId" ma:readOnly="true">
      <xsd:simpleType>
        <xsd:restriction base="dms:Boolean"/>
      </xsd:simpleType>
    </xsd:element>
    <xsd:element name="_dlc_DocIdUrl" ma:index="12" nillable="true" ma:displayName="Идентификатор документа" ma:description="Постоянная ссылка на этот документ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Тип контента"/>
        <xsd:element ref="dc:title" minOccurs="0" maxOccurs="1" ma:index="4" ma:displayName="Название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Assembly>Microsoft.Office.DocumentManagement, Version=14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Assembly>Microsoft.Office.DocumentManagement, Version=14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Assembly>Microsoft.Office.DocumentManagement, Version=14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Assembly>Microsoft.Office.DocumentManagement, Version=14.0.0.0, Culture=neutral, PublicKeyToken=71e9bce111e9429c</Assembly>
    <Class>Microsoft.Office.DocumentManagement.Internal.DocIdHandler</Class>
    <Data/>
    <Filter/>
  </Receiver>
</spe:Receivers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LongProperties xmlns="http://schemas.microsoft.com/office/2006/metadata/longProperties"/>
</file>

<file path=customXml/item5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x003a_ xmlns="96cbc992-72ec-4378-bc53-9edd0c2c59c8">Особенности работы с отдельными видами документов</_x003a_>
    <order0 xmlns="96cbc992-72ec-4378-bc53-9edd0c2c59c8" xsi:nil="true"/>
    <_dlc_DocId xmlns="8e7233b4-5965-433d-8056-65ca843b7609">ADCXMQC75VVE-2080-206</_dlc_DocId>
    <_dlc_DocIdUrl xmlns="8e7233b4-5965-433d-8056-65ca843b7609">
      <Url>http://portal.cdu.so/ia/closesites/udip/asdou/_layouts/DocIdRedir.aspx?ID=ADCXMQC75VVE-2080-206</Url>
      <Description>ADCXMQC75VVE-2080-206</Description>
    </_dlc_DocIdUrl>
  </documentManagement>
</p:properties>
</file>

<file path=customXml/item6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07A912B-4EDE-4E3B-B543-EB155C5FBBC1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96cbc992-72ec-4378-bc53-9edd0c2c59c8"/>
    <ds:schemaRef ds:uri="8e7233b4-5965-433d-8056-65ca843b7609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5C067055-E2CE-4979-9F05-290C94376C58}">
  <ds:schemaRefs>
    <ds:schemaRef ds:uri="http://schemas.microsoft.com/sharepoint/events"/>
  </ds:schemaRefs>
</ds:datastoreItem>
</file>

<file path=customXml/itemProps3.xml><?xml version="1.0" encoding="utf-8"?>
<ds:datastoreItem xmlns:ds="http://schemas.openxmlformats.org/officeDocument/2006/customXml" ds:itemID="{92ABB7E5-13ED-4229-B3D6-71A7007518EB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B2BDB392-9A9E-4694-AACF-5549EF60A80C}">
  <ds:schemaRefs>
    <ds:schemaRef ds:uri="http://schemas.microsoft.com/office/2006/metadata/longProperties"/>
  </ds:schemaRefs>
</ds:datastoreItem>
</file>

<file path=customXml/itemProps5.xml><?xml version="1.0" encoding="utf-8"?>
<ds:datastoreItem xmlns:ds="http://schemas.openxmlformats.org/officeDocument/2006/customXml" ds:itemID="{BFE5571C-A431-4320-AC36-5DD7BE1D7576}">
  <ds:schemaRefs>
    <ds:schemaRef ds:uri="http://schemas.microsoft.com/office/2006/metadata/properties"/>
    <ds:schemaRef ds:uri="http://schemas.microsoft.com/office/infopath/2007/PartnerControls"/>
    <ds:schemaRef ds:uri="96cbc992-72ec-4378-bc53-9edd0c2c59c8"/>
    <ds:schemaRef ds:uri="8e7233b4-5965-433d-8056-65ca843b7609"/>
  </ds:schemaRefs>
</ds:datastoreItem>
</file>

<file path=customXml/itemProps6.xml><?xml version="1.0" encoding="utf-8"?>
<ds:datastoreItem xmlns:ds="http://schemas.openxmlformats.org/officeDocument/2006/customXml" ds:itemID="{DC3352CF-B625-4B51-81E3-F23283BE72B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6</TotalTime>
  <Pages>1</Pages>
  <Words>2165</Words>
  <Characters>12347</Characters>
  <Application>Microsoft Office Word</Application>
  <DocSecurity>0</DocSecurity>
  <Lines>102</Lines>
  <Paragraphs>2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Работа с исходящими документами</vt:lpstr>
    </vt:vector>
  </TitlesOfParts>
  <Company>СО-ЦДУ</Company>
  <LinksUpToDate>false</LinksUpToDate>
  <CharactersWithSpaces>14484</CharactersWithSpaces>
  <SharedDoc>false</SharedDoc>
  <HLinks>
    <vt:vector size="6" baseType="variant">
      <vt:variant>
        <vt:i4>69009414</vt:i4>
      </vt:variant>
      <vt:variant>
        <vt:i4>6</vt:i4>
      </vt:variant>
      <vt:variant>
        <vt:i4>0</vt:i4>
      </vt:variant>
      <vt:variant>
        <vt:i4>5</vt:i4>
      </vt:variant>
      <vt:variant>
        <vt:lpwstr>http://infoport.cdu.so/sites/udip/asdou/shared/Список регистраторов исходящей корреспонденции ИА.doc</vt:lpwstr>
      </vt:variant>
      <vt:variant>
        <vt:lpwstr/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Работа с исходящими документами</dc:title>
  <dc:creator>krylosova</dc:creator>
  <cp:lastModifiedBy>Шайнога Василий Иванович</cp:lastModifiedBy>
  <cp:revision>6</cp:revision>
  <cp:lastPrinted>2020-08-21T09:46:00Z</cp:lastPrinted>
  <dcterms:created xsi:type="dcterms:W3CDTF">2020-08-21T09:45:00Z</dcterms:created>
  <dcterms:modified xsi:type="dcterms:W3CDTF">2020-08-26T12:2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Тип документа">
    <vt:lpwstr>Kраткие инструкции по типовым операциям</vt:lpwstr>
  </property>
  <property fmtid="{D5CDD505-2E9C-101B-9397-08002B2CF9AE}" pid="3" name="Дата">
    <vt:lpwstr/>
  </property>
  <property fmtid="{D5CDD505-2E9C-101B-9397-08002B2CF9AE}" pid="4" name="Структурное подразделение">
    <vt:lpwstr>Oбщие документы</vt:lpwstr>
  </property>
  <property fmtid="{D5CDD505-2E9C-101B-9397-08002B2CF9AE}" pid="5" name="display_urn:schemas-microsoft-com:office:office#Editor">
    <vt:lpwstr>Полякова Марина А.</vt:lpwstr>
  </property>
  <property fmtid="{D5CDD505-2E9C-101B-9397-08002B2CF9AE}" pid="6" name="_dlc_DocId">
    <vt:lpwstr>ADCXMQC75VVE-2080-206</vt:lpwstr>
  </property>
  <property fmtid="{D5CDD505-2E9C-101B-9397-08002B2CF9AE}" pid="7" name="_dlc_DocIdItemGuid">
    <vt:lpwstr>c1a36c89-c86d-46da-9bc5-846648fa1bdc</vt:lpwstr>
  </property>
  <property fmtid="{D5CDD505-2E9C-101B-9397-08002B2CF9AE}" pid="8" name="_dlc_DocIdUrl">
    <vt:lpwstr>http://portal.cdu.so/ia/closesites/udip/asdou/_layouts/DocIdRedir.aspx?ID=ADCXMQC75VVE-2080-206, ADCXMQC75VVE-2080-206</vt:lpwstr>
  </property>
  <property fmtid="{D5CDD505-2E9C-101B-9397-08002B2CF9AE}" pid="9" name="ContentTypeId">
    <vt:lpwstr>0x010100DA5094449501814EB411B1875A97A272</vt:lpwstr>
  </property>
</Properties>
</file>